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9"/>
  </p:notesMasterIdLst>
  <p:sldIdLst>
    <p:sldId id="295" r:id="rId2"/>
    <p:sldId id="294" r:id="rId3"/>
    <p:sldId id="296" r:id="rId4"/>
    <p:sldId id="308" r:id="rId5"/>
    <p:sldId id="297" r:id="rId6"/>
    <p:sldId id="302" r:id="rId7"/>
    <p:sldId id="298" r:id="rId8"/>
    <p:sldId id="304" r:id="rId9"/>
    <p:sldId id="299" r:id="rId10"/>
    <p:sldId id="331" r:id="rId11"/>
    <p:sldId id="300" r:id="rId12"/>
    <p:sldId id="301" r:id="rId13"/>
    <p:sldId id="303" r:id="rId14"/>
    <p:sldId id="305" r:id="rId15"/>
    <p:sldId id="306" r:id="rId16"/>
    <p:sldId id="307" r:id="rId17"/>
    <p:sldId id="309" r:id="rId18"/>
    <p:sldId id="311" r:id="rId19"/>
    <p:sldId id="310" r:id="rId20"/>
    <p:sldId id="313" r:id="rId21"/>
    <p:sldId id="312" r:id="rId22"/>
    <p:sldId id="317" r:id="rId23"/>
    <p:sldId id="318" r:id="rId24"/>
    <p:sldId id="314" r:id="rId25"/>
    <p:sldId id="319" r:id="rId26"/>
    <p:sldId id="315" r:id="rId27"/>
    <p:sldId id="320" r:id="rId28"/>
    <p:sldId id="316" r:id="rId29"/>
    <p:sldId id="321" r:id="rId30"/>
    <p:sldId id="323" r:id="rId31"/>
    <p:sldId id="322" r:id="rId32"/>
    <p:sldId id="324" r:id="rId33"/>
    <p:sldId id="326" r:id="rId34"/>
    <p:sldId id="328" r:id="rId35"/>
    <p:sldId id="329" r:id="rId36"/>
    <p:sldId id="330" r:id="rId37"/>
    <p:sldId id="259" r:id="rId38"/>
  </p:sldIdLst>
  <p:sldSz cx="9906000" cy="6858000" type="A4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17" userDrawn="1">
          <p15:clr>
            <a:srgbClr val="A4A3A4"/>
          </p15:clr>
        </p15:guide>
        <p15:guide id="2" pos="6068" userDrawn="1">
          <p15:clr>
            <a:srgbClr val="A4A3A4"/>
          </p15:clr>
        </p15:guide>
        <p15:guide id="3" pos="17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050"/>
    <a:srgbClr val="9BC43B"/>
    <a:srgbClr val="003052"/>
    <a:srgbClr val="EDF4DC"/>
    <a:srgbClr val="CAE0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708DAB5-88FA-4DC1-B04D-783C709A86AA}" v="169" dt="2020-12-03T16:03:45.885"/>
  </p1510:revLst>
</p1510:revInfo>
</file>

<file path=ppt/tableStyles.xml><?xml version="1.0" encoding="utf-8"?>
<a:tblStyleLst xmlns:a="http://schemas.openxmlformats.org/drawingml/2006/main" def="{F5AB1C69-6EDB-4FF4-983F-18BD219EF322}">
  <a:tblStyle styleId="{1FECB4D8-DB02-4DC6-A0A2-4F2EBAE1DC90}" styleName="Средний стиль 1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8799B23B-EC83-4686-B30A-512413B5E67A}" styleName="Светлый стиль 3 —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505E3EF-67EA-436B-97B2-0124C06EBD24}" styleName="Средний стиль 4 -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F2DE63D5-997A-4646-A377-4702673A728D}" styleName="Светлый стиль 2 — акцент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444" autoAdjust="0"/>
    <p:restoredTop sz="96357" autoAdjust="0"/>
  </p:normalViewPr>
  <p:slideViewPr>
    <p:cSldViewPr>
      <p:cViewPr varScale="1">
        <p:scale>
          <a:sx n="70" d="100"/>
          <a:sy n="70" d="100"/>
        </p:scale>
        <p:origin x="1020" y="44"/>
      </p:cViewPr>
      <p:guideLst>
        <p:guide orient="horz" pos="1117"/>
        <p:guide pos="6068"/>
        <p:guide pos="17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45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ntei Hasgard" userId="0a0a5156633f61cb" providerId="LiveId" clId="{6708DAB5-88FA-4DC1-B04D-783C709A86AA}"/>
    <pc:docChg chg="undo custSel addSld delSld modSld sldOrd">
      <pc:chgData name="Antei Hasgard" userId="0a0a5156633f61cb" providerId="LiveId" clId="{6708DAB5-88FA-4DC1-B04D-783C709A86AA}" dt="2020-12-03T16:05:53.456" v="1870" actId="255"/>
      <pc:docMkLst>
        <pc:docMk/>
      </pc:docMkLst>
      <pc:sldChg chg="modSp mod">
        <pc:chgData name="Antei Hasgard" userId="0a0a5156633f61cb" providerId="LiveId" clId="{6708DAB5-88FA-4DC1-B04D-783C709A86AA}" dt="2020-12-03T13:55:52.586" v="846" actId="20577"/>
        <pc:sldMkLst>
          <pc:docMk/>
          <pc:sldMk cId="467098102" sldId="259"/>
        </pc:sldMkLst>
        <pc:spChg chg="mod">
          <ac:chgData name="Antei Hasgard" userId="0a0a5156633f61cb" providerId="LiveId" clId="{6708DAB5-88FA-4DC1-B04D-783C709A86AA}" dt="2020-12-03T13:55:16.468" v="806" actId="20577"/>
          <ac:spMkLst>
            <pc:docMk/>
            <pc:sldMk cId="467098102" sldId="259"/>
            <ac:spMk id="2" creationId="{00000000-0000-0000-0000-000000000000}"/>
          </ac:spMkLst>
        </pc:spChg>
        <pc:spChg chg="mod">
          <ac:chgData name="Antei Hasgard" userId="0a0a5156633f61cb" providerId="LiveId" clId="{6708DAB5-88FA-4DC1-B04D-783C709A86AA}" dt="2020-12-03T13:55:52.586" v="846" actId="20577"/>
          <ac:spMkLst>
            <pc:docMk/>
            <pc:sldMk cId="467098102" sldId="259"/>
            <ac:spMk id="11" creationId="{00000000-0000-0000-0000-000000000000}"/>
          </ac:spMkLst>
        </pc:spChg>
      </pc:sldChg>
      <pc:sldChg chg="delSp modSp mod">
        <pc:chgData name="Antei Hasgard" userId="0a0a5156633f61cb" providerId="LiveId" clId="{6708DAB5-88FA-4DC1-B04D-783C709A86AA}" dt="2020-12-03T12:09:47.825" v="68" actId="255"/>
        <pc:sldMkLst>
          <pc:docMk/>
          <pc:sldMk cId="4231781575" sldId="294"/>
        </pc:sldMkLst>
        <pc:spChg chg="mod">
          <ac:chgData name="Antei Hasgard" userId="0a0a5156633f61cb" providerId="LiveId" clId="{6708DAB5-88FA-4DC1-B04D-783C709A86AA}" dt="2020-12-03T12:08:33.586" v="63"/>
          <ac:spMkLst>
            <pc:docMk/>
            <pc:sldMk cId="4231781575" sldId="294"/>
            <ac:spMk id="2" creationId="{00000000-0000-0000-0000-000000000000}"/>
          </ac:spMkLst>
        </pc:spChg>
        <pc:spChg chg="mod">
          <ac:chgData name="Antei Hasgard" userId="0a0a5156633f61cb" providerId="LiveId" clId="{6708DAB5-88FA-4DC1-B04D-783C709A86AA}" dt="2020-12-03T12:09:47.825" v="68" actId="255"/>
          <ac:spMkLst>
            <pc:docMk/>
            <pc:sldMk cId="4231781575" sldId="294"/>
            <ac:spMk id="3" creationId="{00000000-0000-0000-0000-000000000000}"/>
          </ac:spMkLst>
        </pc:spChg>
        <pc:graphicFrameChg chg="del">
          <ac:chgData name="Antei Hasgard" userId="0a0a5156633f61cb" providerId="LiveId" clId="{6708DAB5-88FA-4DC1-B04D-783C709A86AA}" dt="2020-12-03T12:09:26.500" v="66" actId="478"/>
          <ac:graphicFrameMkLst>
            <pc:docMk/>
            <pc:sldMk cId="4231781575" sldId="294"/>
            <ac:graphicFrameMk id="6" creationId="{41BA3611-3464-4C4E-A2A1-B6D48A997996}"/>
          </ac:graphicFrameMkLst>
        </pc:graphicFrameChg>
        <pc:picChg chg="del">
          <ac:chgData name="Antei Hasgard" userId="0a0a5156633f61cb" providerId="LiveId" clId="{6708DAB5-88FA-4DC1-B04D-783C709A86AA}" dt="2020-12-03T12:09:25.273" v="65" actId="478"/>
          <ac:picMkLst>
            <pc:docMk/>
            <pc:sldMk cId="4231781575" sldId="294"/>
            <ac:picMk id="4" creationId="{D5CE54AF-43FE-48A2-9F45-AF2549D2609E}"/>
          </ac:picMkLst>
        </pc:picChg>
      </pc:sldChg>
      <pc:sldChg chg="modSp mod">
        <pc:chgData name="Antei Hasgard" userId="0a0a5156633f61cb" providerId="LiveId" clId="{6708DAB5-88FA-4DC1-B04D-783C709A86AA}" dt="2020-12-03T12:07:55.736" v="62" actId="1076"/>
        <pc:sldMkLst>
          <pc:docMk/>
          <pc:sldMk cId="2329594036" sldId="295"/>
        </pc:sldMkLst>
        <pc:spChg chg="mod">
          <ac:chgData name="Antei Hasgard" userId="0a0a5156633f61cb" providerId="LiveId" clId="{6708DAB5-88FA-4DC1-B04D-783C709A86AA}" dt="2020-12-03T12:05:05.059" v="3" actId="20577"/>
          <ac:spMkLst>
            <pc:docMk/>
            <pc:sldMk cId="2329594036" sldId="295"/>
            <ac:spMk id="2" creationId="{00000000-0000-0000-0000-000000000000}"/>
          </ac:spMkLst>
        </pc:spChg>
        <pc:spChg chg="mod">
          <ac:chgData name="Antei Hasgard" userId="0a0a5156633f61cb" providerId="LiveId" clId="{6708DAB5-88FA-4DC1-B04D-783C709A86AA}" dt="2020-12-03T12:07:55.736" v="62" actId="1076"/>
          <ac:spMkLst>
            <pc:docMk/>
            <pc:sldMk cId="2329594036" sldId="295"/>
            <ac:spMk id="3" creationId="{00000000-0000-0000-0000-000000000000}"/>
          </ac:spMkLst>
        </pc:spChg>
      </pc:sldChg>
      <pc:sldChg chg="delSp modSp mod">
        <pc:chgData name="Antei Hasgard" userId="0a0a5156633f61cb" providerId="LiveId" clId="{6708DAB5-88FA-4DC1-B04D-783C709A86AA}" dt="2020-12-03T12:13:38.983" v="154" actId="12"/>
        <pc:sldMkLst>
          <pc:docMk/>
          <pc:sldMk cId="4029507683" sldId="296"/>
        </pc:sldMkLst>
        <pc:spChg chg="mod">
          <ac:chgData name="Antei Hasgard" userId="0a0a5156633f61cb" providerId="LiveId" clId="{6708DAB5-88FA-4DC1-B04D-783C709A86AA}" dt="2020-12-03T12:10:20.717" v="69"/>
          <ac:spMkLst>
            <pc:docMk/>
            <pc:sldMk cId="4029507683" sldId="296"/>
            <ac:spMk id="6" creationId="{6F9AF04B-B9A7-41AD-9364-F90BFE9B9E8C}"/>
          </ac:spMkLst>
        </pc:spChg>
        <pc:spChg chg="mod">
          <ac:chgData name="Antei Hasgard" userId="0a0a5156633f61cb" providerId="LiveId" clId="{6708DAB5-88FA-4DC1-B04D-783C709A86AA}" dt="2020-12-03T12:13:38.983" v="154" actId="12"/>
          <ac:spMkLst>
            <pc:docMk/>
            <pc:sldMk cId="4029507683" sldId="296"/>
            <ac:spMk id="7" creationId="{50D4CF59-DCB2-44E6-A2DE-515D5F2F589D}"/>
          </ac:spMkLst>
        </pc:spChg>
        <pc:picChg chg="del">
          <ac:chgData name="Antei Hasgard" userId="0a0a5156633f61cb" providerId="LiveId" clId="{6708DAB5-88FA-4DC1-B04D-783C709A86AA}" dt="2020-12-03T12:10:36.607" v="70" actId="478"/>
          <ac:picMkLst>
            <pc:docMk/>
            <pc:sldMk cId="4029507683" sldId="296"/>
            <ac:picMk id="1026" creationId="{513EA591-D96C-4905-809B-65B1C9CD0573}"/>
          </ac:picMkLst>
        </pc:picChg>
        <pc:picChg chg="del">
          <ac:chgData name="Antei Hasgard" userId="0a0a5156633f61cb" providerId="LiveId" clId="{6708DAB5-88FA-4DC1-B04D-783C709A86AA}" dt="2020-12-03T12:10:37.184" v="71" actId="478"/>
          <ac:picMkLst>
            <pc:docMk/>
            <pc:sldMk cId="4029507683" sldId="296"/>
            <ac:picMk id="1028" creationId="{AFB59F4E-A932-4BF0-8D8B-29FB5C61C307}"/>
          </ac:picMkLst>
        </pc:picChg>
        <pc:picChg chg="del">
          <ac:chgData name="Antei Hasgard" userId="0a0a5156633f61cb" providerId="LiveId" clId="{6708DAB5-88FA-4DC1-B04D-783C709A86AA}" dt="2020-12-03T12:10:37.710" v="72" actId="478"/>
          <ac:picMkLst>
            <pc:docMk/>
            <pc:sldMk cId="4029507683" sldId="296"/>
            <ac:picMk id="1030" creationId="{B830C1C9-B94F-48C9-861A-AC3148451C73}"/>
          </ac:picMkLst>
        </pc:picChg>
        <pc:picChg chg="del">
          <ac:chgData name="Antei Hasgard" userId="0a0a5156633f61cb" providerId="LiveId" clId="{6708DAB5-88FA-4DC1-B04D-783C709A86AA}" dt="2020-12-03T12:10:38.739" v="74" actId="478"/>
          <ac:picMkLst>
            <pc:docMk/>
            <pc:sldMk cId="4029507683" sldId="296"/>
            <ac:picMk id="1032" creationId="{1CA7D0CA-E4AD-4819-AB86-0874E426340F}"/>
          </ac:picMkLst>
        </pc:picChg>
        <pc:picChg chg="del">
          <ac:chgData name="Antei Hasgard" userId="0a0a5156633f61cb" providerId="LiveId" clId="{6708DAB5-88FA-4DC1-B04D-783C709A86AA}" dt="2020-12-03T12:10:39.515" v="75" actId="478"/>
          <ac:picMkLst>
            <pc:docMk/>
            <pc:sldMk cId="4029507683" sldId="296"/>
            <ac:picMk id="1034" creationId="{946F0793-D6EF-4532-A3CB-2C4504E99765}"/>
          </ac:picMkLst>
        </pc:picChg>
        <pc:picChg chg="del">
          <ac:chgData name="Antei Hasgard" userId="0a0a5156633f61cb" providerId="LiveId" clId="{6708DAB5-88FA-4DC1-B04D-783C709A86AA}" dt="2020-12-03T12:10:38.231" v="73" actId="478"/>
          <ac:picMkLst>
            <pc:docMk/>
            <pc:sldMk cId="4029507683" sldId="296"/>
            <ac:picMk id="1036" creationId="{A225054D-FAD7-47EA-91AB-CEFCA0FCA70D}"/>
          </ac:picMkLst>
        </pc:picChg>
      </pc:sldChg>
      <pc:sldChg chg="delSp modSp mod">
        <pc:chgData name="Antei Hasgard" userId="0a0a5156633f61cb" providerId="LiveId" clId="{6708DAB5-88FA-4DC1-B04D-783C709A86AA}" dt="2020-12-03T12:49:32.445" v="169" actId="5793"/>
        <pc:sldMkLst>
          <pc:docMk/>
          <pc:sldMk cId="696787783" sldId="297"/>
        </pc:sldMkLst>
        <pc:spChg chg="mod">
          <ac:chgData name="Antei Hasgard" userId="0a0a5156633f61cb" providerId="LiveId" clId="{6708DAB5-88FA-4DC1-B04D-783C709A86AA}" dt="2020-12-03T12:14:25.054" v="155"/>
          <ac:spMkLst>
            <pc:docMk/>
            <pc:sldMk cId="696787783" sldId="297"/>
            <ac:spMk id="2" creationId="{F3C42D56-4A90-41CE-AC41-117ECCBEFEEC}"/>
          </ac:spMkLst>
        </pc:spChg>
        <pc:spChg chg="mod">
          <ac:chgData name="Antei Hasgard" userId="0a0a5156633f61cb" providerId="LiveId" clId="{6708DAB5-88FA-4DC1-B04D-783C709A86AA}" dt="2020-12-03T12:49:32.445" v="169" actId="5793"/>
          <ac:spMkLst>
            <pc:docMk/>
            <pc:sldMk cId="696787783" sldId="297"/>
            <ac:spMk id="3" creationId="{FF7AC7E9-4C4C-4DE6-B655-FB57A6B9E4D8}"/>
          </ac:spMkLst>
        </pc:spChg>
        <pc:picChg chg="del">
          <ac:chgData name="Antei Hasgard" userId="0a0a5156633f61cb" providerId="LiveId" clId="{6708DAB5-88FA-4DC1-B04D-783C709A86AA}" dt="2020-12-03T12:15:30.141" v="161" actId="478"/>
          <ac:picMkLst>
            <pc:docMk/>
            <pc:sldMk cId="696787783" sldId="297"/>
            <ac:picMk id="9" creationId="{F73DD3C2-0946-42A0-8B1A-710901E8C057}"/>
          </ac:picMkLst>
        </pc:picChg>
        <pc:picChg chg="del">
          <ac:chgData name="Antei Hasgard" userId="0a0a5156633f61cb" providerId="LiveId" clId="{6708DAB5-88FA-4DC1-B04D-783C709A86AA}" dt="2020-12-03T12:15:26.296" v="156" actId="478"/>
          <ac:picMkLst>
            <pc:docMk/>
            <pc:sldMk cId="696787783" sldId="297"/>
            <ac:picMk id="2050" creationId="{6B0BB070-22CB-4357-ADF5-C30FF0210ED2}"/>
          </ac:picMkLst>
        </pc:picChg>
        <pc:picChg chg="del">
          <ac:chgData name="Antei Hasgard" userId="0a0a5156633f61cb" providerId="LiveId" clId="{6708DAB5-88FA-4DC1-B04D-783C709A86AA}" dt="2020-12-03T12:15:26.847" v="157" actId="478"/>
          <ac:picMkLst>
            <pc:docMk/>
            <pc:sldMk cId="696787783" sldId="297"/>
            <ac:picMk id="2052" creationId="{7B0F6285-7D03-4510-A16F-4D93B43E36B4}"/>
          </ac:picMkLst>
        </pc:picChg>
        <pc:picChg chg="del">
          <ac:chgData name="Antei Hasgard" userId="0a0a5156633f61cb" providerId="LiveId" clId="{6708DAB5-88FA-4DC1-B04D-783C709A86AA}" dt="2020-12-03T12:15:27.902" v="158" actId="478"/>
          <ac:picMkLst>
            <pc:docMk/>
            <pc:sldMk cId="696787783" sldId="297"/>
            <ac:picMk id="2054" creationId="{D1EB282A-5039-42E8-AE40-7D9841E02D8A}"/>
          </ac:picMkLst>
        </pc:picChg>
        <pc:picChg chg="del">
          <ac:chgData name="Antei Hasgard" userId="0a0a5156633f61cb" providerId="LiveId" clId="{6708DAB5-88FA-4DC1-B04D-783C709A86AA}" dt="2020-12-03T12:15:28.469" v="159" actId="478"/>
          <ac:picMkLst>
            <pc:docMk/>
            <pc:sldMk cId="696787783" sldId="297"/>
            <ac:picMk id="2056" creationId="{CAB8F90F-331D-4659-AAB0-795D012AB7C6}"/>
          </ac:picMkLst>
        </pc:picChg>
        <pc:picChg chg="del">
          <ac:chgData name="Antei Hasgard" userId="0a0a5156633f61cb" providerId="LiveId" clId="{6708DAB5-88FA-4DC1-B04D-783C709A86AA}" dt="2020-12-03T12:15:31.362" v="163" actId="478"/>
          <ac:picMkLst>
            <pc:docMk/>
            <pc:sldMk cId="696787783" sldId="297"/>
            <ac:picMk id="2058" creationId="{A0D9D134-2FC0-4455-856B-FBE0B21E3C69}"/>
          </ac:picMkLst>
        </pc:picChg>
        <pc:picChg chg="del">
          <ac:chgData name="Antei Hasgard" userId="0a0a5156633f61cb" providerId="LiveId" clId="{6708DAB5-88FA-4DC1-B04D-783C709A86AA}" dt="2020-12-03T12:15:29.381" v="160" actId="478"/>
          <ac:picMkLst>
            <pc:docMk/>
            <pc:sldMk cId="696787783" sldId="297"/>
            <ac:picMk id="2060" creationId="{54D51C76-DC29-4E06-80C9-AA303967959A}"/>
          </ac:picMkLst>
        </pc:picChg>
        <pc:picChg chg="del">
          <ac:chgData name="Antei Hasgard" userId="0a0a5156633f61cb" providerId="LiveId" clId="{6708DAB5-88FA-4DC1-B04D-783C709A86AA}" dt="2020-12-03T12:15:30.656" v="162" actId="478"/>
          <ac:picMkLst>
            <pc:docMk/>
            <pc:sldMk cId="696787783" sldId="297"/>
            <ac:picMk id="2062" creationId="{44FA19CF-78A5-4734-B3AC-E32039E7EB92}"/>
          </ac:picMkLst>
        </pc:picChg>
      </pc:sldChg>
      <pc:sldChg chg="addSp delSp modSp mod ord">
        <pc:chgData name="Antei Hasgard" userId="0a0a5156633f61cb" providerId="LiveId" clId="{6708DAB5-88FA-4DC1-B04D-783C709A86AA}" dt="2020-12-03T13:37:48.864" v="442" actId="1076"/>
        <pc:sldMkLst>
          <pc:docMk/>
          <pc:sldMk cId="3855049719" sldId="298"/>
        </pc:sldMkLst>
        <pc:spChg chg="mod">
          <ac:chgData name="Antei Hasgard" userId="0a0a5156633f61cb" providerId="LiveId" clId="{6708DAB5-88FA-4DC1-B04D-783C709A86AA}" dt="2020-12-03T13:03:05.571" v="393" actId="20577"/>
          <ac:spMkLst>
            <pc:docMk/>
            <pc:sldMk cId="3855049719" sldId="298"/>
            <ac:spMk id="2" creationId="{3A3921FF-A63B-42BD-9D4E-A8DAAB4FC6E8}"/>
          </ac:spMkLst>
        </pc:spChg>
        <pc:spChg chg="del mod">
          <ac:chgData name="Antei Hasgard" userId="0a0a5156633f61cb" providerId="LiveId" clId="{6708DAB5-88FA-4DC1-B04D-783C709A86AA}" dt="2020-12-03T13:03:29.793" v="398" actId="478"/>
          <ac:spMkLst>
            <pc:docMk/>
            <pc:sldMk cId="3855049719" sldId="298"/>
            <ac:spMk id="3" creationId="{05A7870A-117A-4170-AEDF-C8D8E4AC01B4}"/>
          </ac:spMkLst>
        </pc:spChg>
        <pc:spChg chg="add del">
          <ac:chgData name="Antei Hasgard" userId="0a0a5156633f61cb" providerId="LiveId" clId="{6708DAB5-88FA-4DC1-B04D-783C709A86AA}" dt="2020-12-03T13:03:29.793" v="398" actId="478"/>
          <ac:spMkLst>
            <pc:docMk/>
            <pc:sldMk cId="3855049719" sldId="298"/>
            <ac:spMk id="4" creationId="{5DE79476-FD67-41C8-A3EF-629657C65F3D}"/>
          </ac:spMkLst>
        </pc:spChg>
        <pc:spChg chg="del">
          <ac:chgData name="Antei Hasgard" userId="0a0a5156633f61cb" providerId="LiveId" clId="{6708DAB5-88FA-4DC1-B04D-783C709A86AA}" dt="2020-12-03T13:03:12.644" v="396" actId="478"/>
          <ac:spMkLst>
            <pc:docMk/>
            <pc:sldMk cId="3855049719" sldId="298"/>
            <ac:spMk id="5" creationId="{A474FC41-0DD1-4DB7-8FE3-3CD177CBDD0F}"/>
          </ac:spMkLst>
        </pc:spChg>
        <pc:spChg chg="add mod">
          <ac:chgData name="Antei Hasgard" userId="0a0a5156633f61cb" providerId="LiveId" clId="{6708DAB5-88FA-4DC1-B04D-783C709A86AA}" dt="2020-12-03T13:04:08.712" v="403" actId="1076"/>
          <ac:spMkLst>
            <pc:docMk/>
            <pc:sldMk cId="3855049719" sldId="298"/>
            <ac:spMk id="7" creationId="{8B33817C-030E-4BD2-A804-DF5A00C3A28B}"/>
          </ac:spMkLst>
        </pc:spChg>
        <pc:graphicFrameChg chg="add del">
          <ac:chgData name="Antei Hasgard" userId="0a0a5156633f61cb" providerId="LiveId" clId="{6708DAB5-88FA-4DC1-B04D-783C709A86AA}" dt="2020-12-03T13:03:29.793" v="398" actId="478"/>
          <ac:graphicFrameMkLst>
            <pc:docMk/>
            <pc:sldMk cId="3855049719" sldId="298"/>
            <ac:graphicFrameMk id="6" creationId="{EE17C2C3-B594-4355-A17F-9B69830A4BB1}"/>
          </ac:graphicFrameMkLst>
        </pc:graphicFrameChg>
        <pc:graphicFrameChg chg="add mod">
          <ac:chgData name="Antei Hasgard" userId="0a0a5156633f61cb" providerId="LiveId" clId="{6708DAB5-88FA-4DC1-B04D-783C709A86AA}" dt="2020-12-03T13:37:48.864" v="442" actId="1076"/>
          <ac:graphicFrameMkLst>
            <pc:docMk/>
            <pc:sldMk cId="3855049719" sldId="298"/>
            <ac:graphicFrameMk id="8" creationId="{8F66B22A-761E-4691-B043-1A6AD7894590}"/>
          </ac:graphicFrameMkLst>
        </pc:graphicFrameChg>
      </pc:sldChg>
      <pc:sldChg chg="addSp delSp modSp mod">
        <pc:chgData name="Antei Hasgard" userId="0a0a5156633f61cb" providerId="LiveId" clId="{6708DAB5-88FA-4DC1-B04D-783C709A86AA}" dt="2020-12-03T13:05:45.396" v="414" actId="1076"/>
        <pc:sldMkLst>
          <pc:docMk/>
          <pc:sldMk cId="2084692757" sldId="299"/>
        </pc:sldMkLst>
        <pc:spChg chg="mod">
          <ac:chgData name="Antei Hasgard" userId="0a0a5156633f61cb" providerId="LiveId" clId="{6708DAB5-88FA-4DC1-B04D-783C709A86AA}" dt="2020-12-03T13:05:09.901" v="406" actId="6549"/>
          <ac:spMkLst>
            <pc:docMk/>
            <pc:sldMk cId="2084692757" sldId="299"/>
            <ac:spMk id="2" creationId="{BC09D385-9F7C-4DBF-8D2F-A87D1D956C76}"/>
          </ac:spMkLst>
        </pc:spChg>
        <pc:spChg chg="del mod">
          <ac:chgData name="Antei Hasgard" userId="0a0a5156633f61cb" providerId="LiveId" clId="{6708DAB5-88FA-4DC1-B04D-783C709A86AA}" dt="2020-12-03T13:05:17.655" v="409" actId="478"/>
          <ac:spMkLst>
            <pc:docMk/>
            <pc:sldMk cId="2084692757" sldId="299"/>
            <ac:spMk id="3" creationId="{11B045C7-33CA-4341-A673-6E911D6B2C8F}"/>
          </ac:spMkLst>
        </pc:spChg>
        <pc:spChg chg="del">
          <ac:chgData name="Antei Hasgard" userId="0a0a5156633f61cb" providerId="LiveId" clId="{6708DAB5-88FA-4DC1-B04D-783C709A86AA}" dt="2020-12-03T13:05:32.065" v="412" actId="478"/>
          <ac:spMkLst>
            <pc:docMk/>
            <pc:sldMk cId="2084692757" sldId="299"/>
            <ac:spMk id="4" creationId="{990F98DF-B687-4F84-B80A-FD1D79D06C4D}"/>
          </ac:spMkLst>
        </pc:spChg>
        <pc:spChg chg="add mod">
          <ac:chgData name="Antei Hasgard" userId="0a0a5156633f61cb" providerId="LiveId" clId="{6708DAB5-88FA-4DC1-B04D-783C709A86AA}" dt="2020-12-03T13:05:28.719" v="411" actId="1076"/>
          <ac:spMkLst>
            <pc:docMk/>
            <pc:sldMk cId="2084692757" sldId="299"/>
            <ac:spMk id="5" creationId="{4EE9E8B8-5278-4513-AB56-D74C18DA464B}"/>
          </ac:spMkLst>
        </pc:spChg>
        <pc:graphicFrameChg chg="add mod">
          <ac:chgData name="Antei Hasgard" userId="0a0a5156633f61cb" providerId="LiveId" clId="{6708DAB5-88FA-4DC1-B04D-783C709A86AA}" dt="2020-12-03T13:05:45.396" v="414" actId="1076"/>
          <ac:graphicFrameMkLst>
            <pc:docMk/>
            <pc:sldMk cId="2084692757" sldId="299"/>
            <ac:graphicFrameMk id="6" creationId="{C1BEDAC5-FC93-4EE6-AF73-77FB586AE9A2}"/>
          </ac:graphicFrameMkLst>
        </pc:graphicFrameChg>
      </pc:sldChg>
      <pc:sldChg chg="addSp delSp modSp mod">
        <pc:chgData name="Antei Hasgard" userId="0a0a5156633f61cb" providerId="LiveId" clId="{6708DAB5-88FA-4DC1-B04D-783C709A86AA}" dt="2020-12-03T13:30:46.831" v="438" actId="14100"/>
        <pc:sldMkLst>
          <pc:docMk/>
          <pc:sldMk cId="1239338636" sldId="300"/>
        </pc:sldMkLst>
        <pc:spChg chg="mod">
          <ac:chgData name="Antei Hasgard" userId="0a0a5156633f61cb" providerId="LiveId" clId="{6708DAB5-88FA-4DC1-B04D-783C709A86AA}" dt="2020-12-03T13:07:42.042" v="415"/>
          <ac:spMkLst>
            <pc:docMk/>
            <pc:sldMk cId="1239338636" sldId="300"/>
            <ac:spMk id="2" creationId="{0F751DAB-7178-4F24-BD9B-3A57350F414A}"/>
          </ac:spMkLst>
        </pc:spChg>
        <pc:spChg chg="del">
          <ac:chgData name="Antei Hasgard" userId="0a0a5156633f61cb" providerId="LiveId" clId="{6708DAB5-88FA-4DC1-B04D-783C709A86AA}" dt="2020-12-03T13:07:46.879" v="416" actId="478"/>
          <ac:spMkLst>
            <pc:docMk/>
            <pc:sldMk cId="1239338636" sldId="300"/>
            <ac:spMk id="3" creationId="{5B8C7698-FA58-4A5A-93C8-BADC2896B44F}"/>
          </ac:spMkLst>
        </pc:spChg>
        <pc:spChg chg="del">
          <ac:chgData name="Antei Hasgard" userId="0a0a5156633f61cb" providerId="LiveId" clId="{6708DAB5-88FA-4DC1-B04D-783C709A86AA}" dt="2020-12-03T13:08:22.163" v="423" actId="478"/>
          <ac:spMkLst>
            <pc:docMk/>
            <pc:sldMk cId="1239338636" sldId="300"/>
            <ac:spMk id="4" creationId="{B0541AC8-141D-4D41-8C4C-8F7AE5C54798}"/>
          </ac:spMkLst>
        </pc:spChg>
        <pc:spChg chg="add del mod">
          <ac:chgData name="Antei Hasgard" userId="0a0a5156633f61cb" providerId="LiveId" clId="{6708DAB5-88FA-4DC1-B04D-783C709A86AA}" dt="2020-12-03T13:07:50.996" v="417" actId="478"/>
          <ac:spMkLst>
            <pc:docMk/>
            <pc:sldMk cId="1239338636" sldId="300"/>
            <ac:spMk id="6" creationId="{0591D891-261E-48C5-BA7F-AE862FF526AC}"/>
          </ac:spMkLst>
        </pc:spChg>
        <pc:spChg chg="add del mod">
          <ac:chgData name="Antei Hasgard" userId="0a0a5156633f61cb" providerId="LiveId" clId="{6708DAB5-88FA-4DC1-B04D-783C709A86AA}" dt="2020-12-03T13:08:19.177" v="422" actId="21"/>
          <ac:spMkLst>
            <pc:docMk/>
            <pc:sldMk cId="1239338636" sldId="300"/>
            <ac:spMk id="7" creationId="{E7E0B6F2-BCA8-4A7D-B38A-5ADBDC23D01B}"/>
          </ac:spMkLst>
        </pc:spChg>
        <pc:spChg chg="add del mod">
          <ac:chgData name="Antei Hasgard" userId="0a0a5156633f61cb" providerId="LiveId" clId="{6708DAB5-88FA-4DC1-B04D-783C709A86AA}" dt="2020-12-03T13:08:26.649" v="425"/>
          <ac:spMkLst>
            <pc:docMk/>
            <pc:sldMk cId="1239338636" sldId="300"/>
            <ac:spMk id="9" creationId="{7CC10938-C567-4DBE-B9CA-7F33D4A43114}"/>
          </ac:spMkLst>
        </pc:spChg>
        <pc:spChg chg="add del mod">
          <ac:chgData name="Antei Hasgard" userId="0a0a5156633f61cb" providerId="LiveId" clId="{6708DAB5-88FA-4DC1-B04D-783C709A86AA}" dt="2020-12-03T13:09:06.120" v="431"/>
          <ac:spMkLst>
            <pc:docMk/>
            <pc:sldMk cId="1239338636" sldId="300"/>
            <ac:spMk id="11" creationId="{C2B861F5-472A-4B12-9BE4-62A368A1A33B}"/>
          </ac:spMkLst>
        </pc:spChg>
        <pc:graphicFrameChg chg="add del mod">
          <ac:chgData name="Antei Hasgard" userId="0a0a5156633f61cb" providerId="LiveId" clId="{6708DAB5-88FA-4DC1-B04D-783C709A86AA}" dt="2020-12-03T13:08:19.177" v="422" actId="21"/>
          <ac:graphicFrameMkLst>
            <pc:docMk/>
            <pc:sldMk cId="1239338636" sldId="300"/>
            <ac:graphicFrameMk id="8" creationId="{22004316-39DA-4E8D-94C5-46A6F179081D}"/>
          </ac:graphicFrameMkLst>
        </pc:graphicFrameChg>
        <pc:graphicFrameChg chg="add del mod">
          <ac:chgData name="Antei Hasgard" userId="0a0a5156633f61cb" providerId="LiveId" clId="{6708DAB5-88FA-4DC1-B04D-783C709A86AA}" dt="2020-12-03T13:08:26.649" v="425"/>
          <ac:graphicFrameMkLst>
            <pc:docMk/>
            <pc:sldMk cId="1239338636" sldId="300"/>
            <ac:graphicFrameMk id="10" creationId="{4A0BC608-B4A9-4D8D-8042-5880F11EEEE4}"/>
          </ac:graphicFrameMkLst>
        </pc:graphicFrameChg>
        <pc:graphicFrameChg chg="add del mod">
          <ac:chgData name="Antei Hasgard" userId="0a0a5156633f61cb" providerId="LiveId" clId="{6708DAB5-88FA-4DC1-B04D-783C709A86AA}" dt="2020-12-03T13:09:06.120" v="431"/>
          <ac:graphicFrameMkLst>
            <pc:docMk/>
            <pc:sldMk cId="1239338636" sldId="300"/>
            <ac:graphicFrameMk id="12" creationId="{4A95C51F-6B72-4B8B-A646-712753015E20}"/>
          </ac:graphicFrameMkLst>
        </pc:graphicFrameChg>
        <pc:picChg chg="add del">
          <ac:chgData name="Antei Hasgard" userId="0a0a5156633f61cb" providerId="LiveId" clId="{6708DAB5-88FA-4DC1-B04D-783C709A86AA}" dt="2020-12-03T13:30:18.475" v="433" actId="478"/>
          <ac:picMkLst>
            <pc:docMk/>
            <pc:sldMk cId="1239338636" sldId="300"/>
            <ac:picMk id="13" creationId="{1694DDEC-2853-473C-A61A-7A2D767BEA78}"/>
          </ac:picMkLst>
        </pc:picChg>
        <pc:picChg chg="add mod">
          <ac:chgData name="Antei Hasgard" userId="0a0a5156633f61cb" providerId="LiveId" clId="{6708DAB5-88FA-4DC1-B04D-783C709A86AA}" dt="2020-12-03T13:30:46.831" v="438" actId="14100"/>
          <ac:picMkLst>
            <pc:docMk/>
            <pc:sldMk cId="1239338636" sldId="300"/>
            <ac:picMk id="14" creationId="{E274A54E-ADAF-44EB-9525-8253B4D7CA73}"/>
          </ac:picMkLst>
        </pc:picChg>
      </pc:sldChg>
      <pc:sldChg chg="addSp delSp modSp mod">
        <pc:chgData name="Antei Hasgard" userId="0a0a5156633f61cb" providerId="LiveId" clId="{6708DAB5-88FA-4DC1-B04D-783C709A86AA}" dt="2020-12-03T13:48:10.749" v="585" actId="1076"/>
        <pc:sldMkLst>
          <pc:docMk/>
          <pc:sldMk cId="3638125405" sldId="301"/>
        </pc:sldMkLst>
        <pc:spChg chg="mod">
          <ac:chgData name="Antei Hasgard" userId="0a0a5156633f61cb" providerId="LiveId" clId="{6708DAB5-88FA-4DC1-B04D-783C709A86AA}" dt="2020-12-03T13:41:50.529" v="509" actId="20577"/>
          <ac:spMkLst>
            <pc:docMk/>
            <pc:sldMk cId="3638125405" sldId="301"/>
            <ac:spMk id="2" creationId="{B4C75DAA-9A92-48BE-9F40-1F50AC021F76}"/>
          </ac:spMkLst>
        </pc:spChg>
        <pc:spChg chg="del">
          <ac:chgData name="Antei Hasgard" userId="0a0a5156633f61cb" providerId="LiveId" clId="{6708DAB5-88FA-4DC1-B04D-783C709A86AA}" dt="2020-12-03T13:41:59.936" v="510" actId="478"/>
          <ac:spMkLst>
            <pc:docMk/>
            <pc:sldMk cId="3638125405" sldId="301"/>
            <ac:spMk id="3" creationId="{EE344348-7616-4EA1-A1DE-4A2930CA1F88}"/>
          </ac:spMkLst>
        </pc:spChg>
        <pc:spChg chg="del">
          <ac:chgData name="Antei Hasgard" userId="0a0a5156633f61cb" providerId="LiveId" clId="{6708DAB5-88FA-4DC1-B04D-783C709A86AA}" dt="2020-12-03T13:45:39.074" v="551" actId="478"/>
          <ac:spMkLst>
            <pc:docMk/>
            <pc:sldMk cId="3638125405" sldId="301"/>
            <ac:spMk id="4" creationId="{391B6F78-47C4-4F73-BE0D-9136DC466DBB}"/>
          </ac:spMkLst>
        </pc:spChg>
        <pc:spChg chg="add del mod">
          <ac:chgData name="Antei Hasgard" userId="0a0a5156633f61cb" providerId="LiveId" clId="{6708DAB5-88FA-4DC1-B04D-783C709A86AA}" dt="2020-12-03T13:42:02.342" v="511" actId="478"/>
          <ac:spMkLst>
            <pc:docMk/>
            <pc:sldMk cId="3638125405" sldId="301"/>
            <ac:spMk id="6" creationId="{189216F8-E7AC-425F-BFE2-FD70D07431D7}"/>
          </ac:spMkLst>
        </pc:spChg>
        <pc:spChg chg="add del">
          <ac:chgData name="Antei Hasgard" userId="0a0a5156633f61cb" providerId="LiveId" clId="{6708DAB5-88FA-4DC1-B04D-783C709A86AA}" dt="2020-12-03T13:46:08.131" v="553"/>
          <ac:spMkLst>
            <pc:docMk/>
            <pc:sldMk cId="3638125405" sldId="301"/>
            <ac:spMk id="13" creationId="{7DFAB765-D071-4FE7-9212-EAD3B612360A}"/>
          </ac:spMkLst>
        </pc:spChg>
        <pc:spChg chg="add del">
          <ac:chgData name="Antei Hasgard" userId="0a0a5156633f61cb" providerId="LiveId" clId="{6708DAB5-88FA-4DC1-B04D-783C709A86AA}" dt="2020-12-03T13:46:08.131" v="553"/>
          <ac:spMkLst>
            <pc:docMk/>
            <pc:sldMk cId="3638125405" sldId="301"/>
            <ac:spMk id="15" creationId="{C735C26F-0831-4130-8841-22005344DBEB}"/>
          </ac:spMkLst>
        </pc:spChg>
        <pc:spChg chg="add del mod">
          <ac:chgData name="Antei Hasgard" userId="0a0a5156633f61cb" providerId="LiveId" clId="{6708DAB5-88FA-4DC1-B04D-783C709A86AA}" dt="2020-12-03T13:46:35.471" v="562"/>
          <ac:spMkLst>
            <pc:docMk/>
            <pc:sldMk cId="3638125405" sldId="301"/>
            <ac:spMk id="16" creationId="{5CF9EEE1-C7B2-43A3-A1C7-8736A5A2612D}"/>
          </ac:spMkLst>
        </pc:spChg>
        <pc:spChg chg="add mod">
          <ac:chgData name="Antei Hasgard" userId="0a0a5156633f61cb" providerId="LiveId" clId="{6708DAB5-88FA-4DC1-B04D-783C709A86AA}" dt="2020-12-03T13:47:42.538" v="578" actId="114"/>
          <ac:spMkLst>
            <pc:docMk/>
            <pc:sldMk cId="3638125405" sldId="301"/>
            <ac:spMk id="18" creationId="{F9CC4663-B2E7-407B-A3B5-DB7A7851943C}"/>
          </ac:spMkLst>
        </pc:spChg>
        <pc:spChg chg="add del">
          <ac:chgData name="Antei Hasgard" userId="0a0a5156633f61cb" providerId="LiveId" clId="{6708DAB5-88FA-4DC1-B04D-783C709A86AA}" dt="2020-12-03T13:46:59.113" v="567"/>
          <ac:spMkLst>
            <pc:docMk/>
            <pc:sldMk cId="3638125405" sldId="301"/>
            <ac:spMk id="19" creationId="{26A6299F-BEED-4F31-8599-5FAE412906B5}"/>
          </ac:spMkLst>
        </pc:spChg>
        <pc:spChg chg="add mod">
          <ac:chgData name="Antei Hasgard" userId="0a0a5156633f61cb" providerId="LiveId" clId="{6708DAB5-88FA-4DC1-B04D-783C709A86AA}" dt="2020-12-03T13:47:07.883" v="570" actId="1076"/>
          <ac:spMkLst>
            <pc:docMk/>
            <pc:sldMk cId="3638125405" sldId="301"/>
            <ac:spMk id="21" creationId="{3C0F46AB-A4CE-4358-AC69-A851BB25C879}"/>
          </ac:spMkLst>
        </pc:spChg>
        <pc:graphicFrameChg chg="add del mod">
          <ac:chgData name="Antei Hasgard" userId="0a0a5156633f61cb" providerId="LiveId" clId="{6708DAB5-88FA-4DC1-B04D-783C709A86AA}" dt="2020-12-03T13:42:23.958" v="515"/>
          <ac:graphicFrameMkLst>
            <pc:docMk/>
            <pc:sldMk cId="3638125405" sldId="301"/>
            <ac:graphicFrameMk id="7" creationId="{D6C6E9CC-EE4F-46A6-A0C8-47785581721B}"/>
          </ac:graphicFrameMkLst>
        </pc:graphicFrameChg>
        <pc:graphicFrameChg chg="add del mod">
          <ac:chgData name="Antei Hasgard" userId="0a0a5156633f61cb" providerId="LiveId" clId="{6708DAB5-88FA-4DC1-B04D-783C709A86AA}" dt="2020-12-03T13:42:23.958" v="515"/>
          <ac:graphicFrameMkLst>
            <pc:docMk/>
            <pc:sldMk cId="3638125405" sldId="301"/>
            <ac:graphicFrameMk id="8" creationId="{421B41F5-4464-4984-AA9C-0D3C201C1407}"/>
          </ac:graphicFrameMkLst>
        </pc:graphicFrameChg>
        <pc:graphicFrameChg chg="add del mod">
          <ac:chgData name="Antei Hasgard" userId="0a0a5156633f61cb" providerId="LiveId" clId="{6708DAB5-88FA-4DC1-B04D-783C709A86AA}" dt="2020-12-03T13:42:23.958" v="515"/>
          <ac:graphicFrameMkLst>
            <pc:docMk/>
            <pc:sldMk cId="3638125405" sldId="301"/>
            <ac:graphicFrameMk id="9" creationId="{64DB5846-7759-4204-A092-55AE7A1BCE15}"/>
          </ac:graphicFrameMkLst>
        </pc:graphicFrameChg>
        <pc:graphicFrameChg chg="add mod modGraphic">
          <ac:chgData name="Antei Hasgard" userId="0a0a5156633f61cb" providerId="LiveId" clId="{6708DAB5-88FA-4DC1-B04D-783C709A86AA}" dt="2020-12-03T13:48:10.749" v="585" actId="1076"/>
          <ac:graphicFrameMkLst>
            <pc:docMk/>
            <pc:sldMk cId="3638125405" sldId="301"/>
            <ac:graphicFrameMk id="10" creationId="{E46A46E8-2636-4EA9-84F2-104C136D7D48}"/>
          </ac:graphicFrameMkLst>
        </pc:graphicFrameChg>
        <pc:graphicFrameChg chg="add mod">
          <ac:chgData name="Antei Hasgard" userId="0a0a5156633f61cb" providerId="LiveId" clId="{6708DAB5-88FA-4DC1-B04D-783C709A86AA}" dt="2020-12-03T13:48:10.749" v="585" actId="1076"/>
          <ac:graphicFrameMkLst>
            <pc:docMk/>
            <pc:sldMk cId="3638125405" sldId="301"/>
            <ac:graphicFrameMk id="11" creationId="{C84085AA-D6C7-4EDB-BC86-2905160A0BB4}"/>
          </ac:graphicFrameMkLst>
        </pc:graphicFrameChg>
        <pc:graphicFrameChg chg="add mod">
          <ac:chgData name="Antei Hasgard" userId="0a0a5156633f61cb" providerId="LiveId" clId="{6708DAB5-88FA-4DC1-B04D-783C709A86AA}" dt="2020-12-03T13:48:10.749" v="585" actId="1076"/>
          <ac:graphicFrameMkLst>
            <pc:docMk/>
            <pc:sldMk cId="3638125405" sldId="301"/>
            <ac:graphicFrameMk id="12" creationId="{311E3200-A4F7-4736-BC39-D8B1034D29A3}"/>
          </ac:graphicFrameMkLst>
        </pc:graphicFrameChg>
        <pc:graphicFrameChg chg="add del">
          <ac:chgData name="Antei Hasgard" userId="0a0a5156633f61cb" providerId="LiveId" clId="{6708DAB5-88FA-4DC1-B04D-783C709A86AA}" dt="2020-12-03T13:46:08.131" v="553"/>
          <ac:graphicFrameMkLst>
            <pc:docMk/>
            <pc:sldMk cId="3638125405" sldId="301"/>
            <ac:graphicFrameMk id="14" creationId="{FECCBE3E-1184-429A-99E7-EF0826ECC103}"/>
          </ac:graphicFrameMkLst>
        </pc:graphicFrameChg>
        <pc:graphicFrameChg chg="add del">
          <ac:chgData name="Antei Hasgard" userId="0a0a5156633f61cb" providerId="LiveId" clId="{6708DAB5-88FA-4DC1-B04D-783C709A86AA}" dt="2020-12-03T13:46:59.113" v="567"/>
          <ac:graphicFrameMkLst>
            <pc:docMk/>
            <pc:sldMk cId="3638125405" sldId="301"/>
            <ac:graphicFrameMk id="20" creationId="{E5DCB475-455C-4775-BDF9-4BDC564F09E2}"/>
          </ac:graphicFrameMkLst>
        </pc:graphicFrameChg>
        <pc:graphicFrameChg chg="add mod">
          <ac:chgData name="Antei Hasgard" userId="0a0a5156633f61cb" providerId="LiveId" clId="{6708DAB5-88FA-4DC1-B04D-783C709A86AA}" dt="2020-12-03T13:47:22.016" v="576" actId="14100"/>
          <ac:graphicFrameMkLst>
            <pc:docMk/>
            <pc:sldMk cId="3638125405" sldId="301"/>
            <ac:graphicFrameMk id="22" creationId="{F7AAD70D-429C-44D3-80E6-D75449C32EC0}"/>
          </ac:graphicFrameMkLst>
        </pc:graphicFrameChg>
        <pc:picChg chg="add del">
          <ac:chgData name="Antei Hasgard" userId="0a0a5156633f61cb" providerId="LiveId" clId="{6708DAB5-88FA-4DC1-B04D-783C709A86AA}" dt="2020-12-03T13:46:33.939" v="561"/>
          <ac:picMkLst>
            <pc:docMk/>
            <pc:sldMk cId="3638125405" sldId="301"/>
            <ac:picMk id="17" creationId="{300355D7-FED3-4FEA-BB1E-8BA2214D26C4}"/>
          </ac:picMkLst>
        </pc:picChg>
      </pc:sldChg>
      <pc:sldChg chg="addSp delSp modSp mod">
        <pc:chgData name="Antei Hasgard" userId="0a0a5156633f61cb" providerId="LiveId" clId="{6708DAB5-88FA-4DC1-B04D-783C709A86AA}" dt="2020-12-03T13:00:54.701" v="273" actId="2084"/>
        <pc:sldMkLst>
          <pc:docMk/>
          <pc:sldMk cId="820190583" sldId="302"/>
        </pc:sldMkLst>
        <pc:spChg chg="mod">
          <ac:chgData name="Antei Hasgard" userId="0a0a5156633f61cb" providerId="LiveId" clId="{6708DAB5-88FA-4DC1-B04D-783C709A86AA}" dt="2020-12-03T12:51:22.732" v="208" actId="20577"/>
          <ac:spMkLst>
            <pc:docMk/>
            <pc:sldMk cId="820190583" sldId="302"/>
            <ac:spMk id="2" creationId="{59E79ECB-ED44-4486-877A-867E87D996FB}"/>
          </ac:spMkLst>
        </pc:spChg>
        <pc:spChg chg="del">
          <ac:chgData name="Antei Hasgard" userId="0a0a5156633f61cb" providerId="LiveId" clId="{6708DAB5-88FA-4DC1-B04D-783C709A86AA}" dt="2020-12-03T12:51:33.678" v="212" actId="478"/>
          <ac:spMkLst>
            <pc:docMk/>
            <pc:sldMk cId="820190583" sldId="302"/>
            <ac:spMk id="5" creationId="{8BB6A94B-9CF6-4782-9417-8957B76209E2}"/>
          </ac:spMkLst>
        </pc:spChg>
        <pc:spChg chg="del">
          <ac:chgData name="Antei Hasgard" userId="0a0a5156633f61cb" providerId="LiveId" clId="{6708DAB5-88FA-4DC1-B04D-783C709A86AA}" dt="2020-12-03T12:51:55.999" v="216" actId="478"/>
          <ac:spMkLst>
            <pc:docMk/>
            <pc:sldMk cId="820190583" sldId="302"/>
            <ac:spMk id="6" creationId="{79D86C60-314A-4858-92A8-F0D8A7239ACF}"/>
          </ac:spMkLst>
        </pc:spChg>
        <pc:spChg chg="del mod">
          <ac:chgData name="Antei Hasgard" userId="0a0a5156633f61cb" providerId="LiveId" clId="{6708DAB5-88FA-4DC1-B04D-783C709A86AA}" dt="2020-12-03T12:51:33.678" v="212" actId="478"/>
          <ac:spMkLst>
            <pc:docMk/>
            <pc:sldMk cId="820190583" sldId="302"/>
            <ac:spMk id="8" creationId="{CEB4495F-0773-425D-BF85-00A2FEC231C5}"/>
          </ac:spMkLst>
        </pc:spChg>
        <pc:spChg chg="del">
          <ac:chgData name="Antei Hasgard" userId="0a0a5156633f61cb" providerId="LiveId" clId="{6708DAB5-88FA-4DC1-B04D-783C709A86AA}" dt="2020-12-03T12:51:33.678" v="212" actId="478"/>
          <ac:spMkLst>
            <pc:docMk/>
            <pc:sldMk cId="820190583" sldId="302"/>
            <ac:spMk id="9" creationId="{C0EA69F4-DBE6-4A0F-8AAA-921F4A5051E0}"/>
          </ac:spMkLst>
        </pc:spChg>
        <pc:spChg chg="del">
          <ac:chgData name="Antei Hasgard" userId="0a0a5156633f61cb" providerId="LiveId" clId="{6708DAB5-88FA-4DC1-B04D-783C709A86AA}" dt="2020-12-03T12:51:33.678" v="212" actId="478"/>
          <ac:spMkLst>
            <pc:docMk/>
            <pc:sldMk cId="820190583" sldId="302"/>
            <ac:spMk id="10" creationId="{74ACF4FC-5D0C-4021-BFDF-91F58DEA369F}"/>
          </ac:spMkLst>
        </pc:spChg>
        <pc:spChg chg="del">
          <ac:chgData name="Antei Hasgard" userId="0a0a5156633f61cb" providerId="LiveId" clId="{6708DAB5-88FA-4DC1-B04D-783C709A86AA}" dt="2020-12-03T12:51:33.678" v="212" actId="478"/>
          <ac:spMkLst>
            <pc:docMk/>
            <pc:sldMk cId="820190583" sldId="302"/>
            <ac:spMk id="11" creationId="{D1E5AAAB-58C7-4167-BD18-C703C679EF8D}"/>
          </ac:spMkLst>
        </pc:spChg>
        <pc:spChg chg="del">
          <ac:chgData name="Antei Hasgard" userId="0a0a5156633f61cb" providerId="LiveId" clId="{6708DAB5-88FA-4DC1-B04D-783C709A86AA}" dt="2020-12-03T12:51:33.678" v="212" actId="478"/>
          <ac:spMkLst>
            <pc:docMk/>
            <pc:sldMk cId="820190583" sldId="302"/>
            <ac:spMk id="12" creationId="{2C8C9C6C-FFD7-494F-A67B-BAB458FBD230}"/>
          </ac:spMkLst>
        </pc:spChg>
        <pc:spChg chg="del">
          <ac:chgData name="Antei Hasgard" userId="0a0a5156633f61cb" providerId="LiveId" clId="{6708DAB5-88FA-4DC1-B04D-783C709A86AA}" dt="2020-12-03T12:51:33.678" v="212" actId="478"/>
          <ac:spMkLst>
            <pc:docMk/>
            <pc:sldMk cId="820190583" sldId="302"/>
            <ac:spMk id="13" creationId="{B51E9EE5-F317-4441-890E-032FD9C37FC0}"/>
          </ac:spMkLst>
        </pc:spChg>
        <pc:graphicFrameChg chg="add mod modGraphic">
          <ac:chgData name="Antei Hasgard" userId="0a0a5156633f61cb" providerId="LiveId" clId="{6708DAB5-88FA-4DC1-B04D-783C709A86AA}" dt="2020-12-03T13:00:54.701" v="273" actId="2084"/>
          <ac:graphicFrameMkLst>
            <pc:docMk/>
            <pc:sldMk cId="820190583" sldId="302"/>
            <ac:graphicFrameMk id="3" creationId="{9BAAB1CE-54C4-481C-990A-811B8F2A037E}"/>
          </ac:graphicFrameMkLst>
        </pc:graphicFrameChg>
        <pc:picChg chg="del">
          <ac:chgData name="Antei Hasgard" userId="0a0a5156633f61cb" providerId="LiveId" clId="{6708DAB5-88FA-4DC1-B04D-783C709A86AA}" dt="2020-12-03T12:51:26.257" v="209" actId="478"/>
          <ac:picMkLst>
            <pc:docMk/>
            <pc:sldMk cId="820190583" sldId="302"/>
            <ac:picMk id="3074" creationId="{AD95C56E-835C-428E-B064-F70ED3AD5760}"/>
          </ac:picMkLst>
        </pc:picChg>
      </pc:sldChg>
      <pc:sldChg chg="addSp delSp modSp mod">
        <pc:chgData name="Antei Hasgard" userId="0a0a5156633f61cb" providerId="LiveId" clId="{6708DAB5-88FA-4DC1-B04D-783C709A86AA}" dt="2020-12-03T13:53:39.942" v="696" actId="113"/>
        <pc:sldMkLst>
          <pc:docMk/>
          <pc:sldMk cId="1553745701" sldId="303"/>
        </pc:sldMkLst>
        <pc:spChg chg="mod">
          <ac:chgData name="Antei Hasgard" userId="0a0a5156633f61cb" providerId="LiveId" clId="{6708DAB5-88FA-4DC1-B04D-783C709A86AA}" dt="2020-12-03T13:48:37.808" v="645" actId="20577"/>
          <ac:spMkLst>
            <pc:docMk/>
            <pc:sldMk cId="1553745701" sldId="303"/>
            <ac:spMk id="2" creationId="{1311C872-A26D-4A0D-9011-18CF4D70C004}"/>
          </ac:spMkLst>
        </pc:spChg>
        <pc:spChg chg="del">
          <ac:chgData name="Antei Hasgard" userId="0a0a5156633f61cb" providerId="LiveId" clId="{6708DAB5-88FA-4DC1-B04D-783C709A86AA}" dt="2020-12-03T13:48:41.570" v="646" actId="478"/>
          <ac:spMkLst>
            <pc:docMk/>
            <pc:sldMk cId="1553745701" sldId="303"/>
            <ac:spMk id="3" creationId="{0EB8C899-F882-433F-927D-F2DB118C16DF}"/>
          </ac:spMkLst>
        </pc:spChg>
        <pc:spChg chg="add del mod">
          <ac:chgData name="Antei Hasgard" userId="0a0a5156633f61cb" providerId="LiveId" clId="{6708DAB5-88FA-4DC1-B04D-783C709A86AA}" dt="2020-12-03T13:48:43.129" v="647" actId="478"/>
          <ac:spMkLst>
            <pc:docMk/>
            <pc:sldMk cId="1553745701" sldId="303"/>
            <ac:spMk id="5" creationId="{B3292F5B-76A9-4A2A-BBBC-A9E04B3FFC66}"/>
          </ac:spMkLst>
        </pc:spChg>
        <pc:graphicFrameChg chg="add mod modGraphic">
          <ac:chgData name="Antei Hasgard" userId="0a0a5156633f61cb" providerId="LiveId" clId="{6708DAB5-88FA-4DC1-B04D-783C709A86AA}" dt="2020-12-03T13:53:39.942" v="696" actId="113"/>
          <ac:graphicFrameMkLst>
            <pc:docMk/>
            <pc:sldMk cId="1553745701" sldId="303"/>
            <ac:graphicFrameMk id="6" creationId="{4AFA6297-8BC3-4127-8714-525A29714F54}"/>
          </ac:graphicFrameMkLst>
        </pc:graphicFrameChg>
        <pc:graphicFrameChg chg="add mod">
          <ac:chgData name="Antei Hasgard" userId="0a0a5156633f61cb" providerId="LiveId" clId="{6708DAB5-88FA-4DC1-B04D-783C709A86AA}" dt="2020-12-03T13:52:28.480" v="687" actId="1076"/>
          <ac:graphicFrameMkLst>
            <pc:docMk/>
            <pc:sldMk cId="1553745701" sldId="303"/>
            <ac:graphicFrameMk id="7" creationId="{33E1500E-B538-490D-93DA-12D528DDF18A}"/>
          </ac:graphicFrameMkLst>
        </pc:graphicFrameChg>
        <pc:graphicFrameChg chg="add mod">
          <ac:chgData name="Antei Hasgard" userId="0a0a5156633f61cb" providerId="LiveId" clId="{6708DAB5-88FA-4DC1-B04D-783C709A86AA}" dt="2020-12-03T13:52:32.114" v="688" actId="1076"/>
          <ac:graphicFrameMkLst>
            <pc:docMk/>
            <pc:sldMk cId="1553745701" sldId="303"/>
            <ac:graphicFrameMk id="8" creationId="{1BDFD545-AAE6-4A2F-B7B2-803F653B5F82}"/>
          </ac:graphicFrameMkLst>
        </pc:graphicFrameChg>
      </pc:sldChg>
      <pc:sldChg chg="addSp delSp modSp mod">
        <pc:chgData name="Antei Hasgard" userId="0a0a5156633f61cb" providerId="LiveId" clId="{6708DAB5-88FA-4DC1-B04D-783C709A86AA}" dt="2020-12-03T13:40:38.062" v="449" actId="1076"/>
        <pc:sldMkLst>
          <pc:docMk/>
          <pc:sldMk cId="3478557603" sldId="304"/>
        </pc:sldMkLst>
        <pc:spChg chg="mod">
          <ac:chgData name="Antei Hasgard" userId="0a0a5156633f61cb" providerId="LiveId" clId="{6708DAB5-88FA-4DC1-B04D-783C709A86AA}" dt="2020-12-03T13:01:30.837" v="331" actId="20577"/>
          <ac:spMkLst>
            <pc:docMk/>
            <pc:sldMk cId="3478557603" sldId="304"/>
            <ac:spMk id="2" creationId="{FFA208A1-6AED-4A86-B8A0-061CC20E8E29}"/>
          </ac:spMkLst>
        </pc:spChg>
        <pc:spChg chg="add del mod">
          <ac:chgData name="Antei Hasgard" userId="0a0a5156633f61cb" providerId="LiveId" clId="{6708DAB5-88FA-4DC1-B04D-783C709A86AA}" dt="2020-12-03T13:02:12.060" v="337" actId="478"/>
          <ac:spMkLst>
            <pc:docMk/>
            <pc:sldMk cId="3478557603" sldId="304"/>
            <ac:spMk id="3" creationId="{806DC78B-EE5A-4388-ADAD-28F47ED4256C}"/>
          </ac:spMkLst>
        </pc:spChg>
        <pc:spChg chg="add del mod">
          <ac:chgData name="Antei Hasgard" userId="0a0a5156633f61cb" providerId="LiveId" clId="{6708DAB5-88FA-4DC1-B04D-783C709A86AA}" dt="2020-12-03T13:01:39.891" v="333" actId="478"/>
          <ac:spMkLst>
            <pc:docMk/>
            <pc:sldMk cId="3478557603" sldId="304"/>
            <ac:spMk id="5" creationId="{BA294B1F-4F9C-45D4-B55D-67E45F3D3127}"/>
          </ac:spMkLst>
        </pc:spChg>
        <pc:spChg chg="add">
          <ac:chgData name="Antei Hasgard" userId="0a0a5156633f61cb" providerId="LiveId" clId="{6708DAB5-88FA-4DC1-B04D-783C709A86AA}" dt="2020-12-03T13:01:59.778" v="334"/>
          <ac:spMkLst>
            <pc:docMk/>
            <pc:sldMk cId="3478557603" sldId="304"/>
            <ac:spMk id="6" creationId="{47E9EE8F-A0C1-4EB7-8272-008EB1F3AFAF}"/>
          </ac:spMkLst>
        </pc:spChg>
        <pc:spChg chg="add mod">
          <ac:chgData name="Antei Hasgard" userId="0a0a5156633f61cb" providerId="LiveId" clId="{6708DAB5-88FA-4DC1-B04D-783C709A86AA}" dt="2020-12-03T13:40:38.062" v="449" actId="1076"/>
          <ac:spMkLst>
            <pc:docMk/>
            <pc:sldMk cId="3478557603" sldId="304"/>
            <ac:spMk id="8" creationId="{FF05C322-616D-4AFF-8C11-B8A6B6479D8A}"/>
          </ac:spMkLst>
        </pc:spChg>
        <pc:graphicFrameChg chg="add mod">
          <ac:chgData name="Antei Hasgard" userId="0a0a5156633f61cb" providerId="LiveId" clId="{6708DAB5-88FA-4DC1-B04D-783C709A86AA}" dt="2020-12-03T13:37:53.488" v="443" actId="1076"/>
          <ac:graphicFrameMkLst>
            <pc:docMk/>
            <pc:sldMk cId="3478557603" sldId="304"/>
            <ac:graphicFrameMk id="7" creationId="{FFFADB9B-6969-45DA-93D2-C324FDD953AD}"/>
          </ac:graphicFrameMkLst>
        </pc:graphicFrameChg>
        <pc:graphicFrameChg chg="add mod">
          <ac:chgData name="Antei Hasgard" userId="0a0a5156633f61cb" providerId="LiveId" clId="{6708DAB5-88FA-4DC1-B04D-783C709A86AA}" dt="2020-12-03T13:40:38.062" v="449" actId="1076"/>
          <ac:graphicFrameMkLst>
            <pc:docMk/>
            <pc:sldMk cId="3478557603" sldId="304"/>
            <ac:graphicFrameMk id="9" creationId="{EEC7D4BE-A789-4852-B0B2-81CF9C8F98EB}"/>
          </ac:graphicFrameMkLst>
        </pc:graphicFrameChg>
      </pc:sldChg>
      <pc:sldChg chg="modSp add mod">
        <pc:chgData name="Antei Hasgard" userId="0a0a5156633f61cb" providerId="LiveId" clId="{6708DAB5-88FA-4DC1-B04D-783C709A86AA}" dt="2020-12-03T13:53:33.515" v="695" actId="207"/>
        <pc:sldMkLst>
          <pc:docMk/>
          <pc:sldMk cId="1490457142" sldId="305"/>
        </pc:sldMkLst>
        <pc:spChg chg="mod">
          <ac:chgData name="Antei Hasgard" userId="0a0a5156633f61cb" providerId="LiveId" clId="{6708DAB5-88FA-4DC1-B04D-783C709A86AA}" dt="2020-12-03T13:53:17.332" v="693" actId="20577"/>
          <ac:spMkLst>
            <pc:docMk/>
            <pc:sldMk cId="1490457142" sldId="305"/>
            <ac:spMk id="2" creationId="{1311C872-A26D-4A0D-9011-18CF4D70C004}"/>
          </ac:spMkLst>
        </pc:spChg>
        <pc:graphicFrameChg chg="mod modGraphic">
          <ac:chgData name="Antei Hasgard" userId="0a0a5156633f61cb" providerId="LiveId" clId="{6708DAB5-88FA-4DC1-B04D-783C709A86AA}" dt="2020-12-03T13:53:33.515" v="695" actId="207"/>
          <ac:graphicFrameMkLst>
            <pc:docMk/>
            <pc:sldMk cId="1490457142" sldId="305"/>
            <ac:graphicFrameMk id="6" creationId="{4AFA6297-8BC3-4127-8714-525A29714F54}"/>
          </ac:graphicFrameMkLst>
        </pc:graphicFrameChg>
      </pc:sldChg>
      <pc:sldChg chg="addSp delSp modSp add mod ord">
        <pc:chgData name="Antei Hasgard" userId="0a0a5156633f61cb" providerId="LiveId" clId="{6708DAB5-88FA-4DC1-B04D-783C709A86AA}" dt="2020-12-03T14:14:14.411" v="861"/>
        <pc:sldMkLst>
          <pc:docMk/>
          <pc:sldMk cId="1570763107" sldId="306"/>
        </pc:sldMkLst>
        <pc:spChg chg="add del mod">
          <ac:chgData name="Antei Hasgard" userId="0a0a5156633f61cb" providerId="LiveId" clId="{6708DAB5-88FA-4DC1-B04D-783C709A86AA}" dt="2020-12-03T14:06:48.583" v="852"/>
          <ac:spMkLst>
            <pc:docMk/>
            <pc:sldMk cId="1570763107" sldId="306"/>
            <ac:spMk id="3" creationId="{B4D9D15F-448D-4F42-A1B1-EC19AE75BAF6}"/>
          </ac:spMkLst>
        </pc:spChg>
        <pc:graphicFrameChg chg="add del mod">
          <ac:chgData name="Antei Hasgard" userId="0a0a5156633f61cb" providerId="LiveId" clId="{6708DAB5-88FA-4DC1-B04D-783C709A86AA}" dt="2020-12-03T14:06:48.583" v="852"/>
          <ac:graphicFrameMkLst>
            <pc:docMk/>
            <pc:sldMk cId="1570763107" sldId="306"/>
            <ac:graphicFrameMk id="4" creationId="{D8164C28-0D22-4F40-BB39-75C5F6C2CDF8}"/>
          </ac:graphicFrameMkLst>
        </pc:graphicFrameChg>
        <pc:picChg chg="add mod">
          <ac:chgData name="Antei Hasgard" userId="0a0a5156633f61cb" providerId="LiveId" clId="{6708DAB5-88FA-4DC1-B04D-783C709A86AA}" dt="2020-12-03T14:12:38.154" v="856" actId="1076"/>
          <ac:picMkLst>
            <pc:docMk/>
            <pc:sldMk cId="1570763107" sldId="306"/>
            <ac:picMk id="5" creationId="{0569D82A-B379-4EEC-B60F-186D75798672}"/>
          </ac:picMkLst>
        </pc:picChg>
        <pc:picChg chg="del">
          <ac:chgData name="Antei Hasgard" userId="0a0a5156633f61cb" providerId="LiveId" clId="{6708DAB5-88FA-4DC1-B04D-783C709A86AA}" dt="2020-12-03T14:06:38.017" v="848" actId="478"/>
          <ac:picMkLst>
            <pc:docMk/>
            <pc:sldMk cId="1570763107" sldId="306"/>
            <ac:picMk id="14" creationId="{E274A54E-ADAF-44EB-9525-8253B4D7CA73}"/>
          </ac:picMkLst>
        </pc:picChg>
      </pc:sldChg>
      <pc:sldChg chg="addSp delSp modSp add mod ord">
        <pc:chgData name="Antei Hasgard" userId="0a0a5156633f61cb" providerId="LiveId" clId="{6708DAB5-88FA-4DC1-B04D-783C709A86AA}" dt="2020-12-03T14:28:24.248" v="985" actId="20577"/>
        <pc:sldMkLst>
          <pc:docMk/>
          <pc:sldMk cId="344294996" sldId="307"/>
        </pc:sldMkLst>
        <pc:spChg chg="mod">
          <ac:chgData name="Antei Hasgard" userId="0a0a5156633f61cb" providerId="LiveId" clId="{6708DAB5-88FA-4DC1-B04D-783C709A86AA}" dt="2020-12-03T14:28:24.248" v="985" actId="20577"/>
          <ac:spMkLst>
            <pc:docMk/>
            <pc:sldMk cId="344294996" sldId="307"/>
            <ac:spMk id="2" creationId="{0F751DAB-7178-4F24-BD9B-3A57350F414A}"/>
          </ac:spMkLst>
        </pc:spChg>
        <pc:spChg chg="add mod">
          <ac:chgData name="Antei Hasgard" userId="0a0a5156633f61cb" providerId="LiveId" clId="{6708DAB5-88FA-4DC1-B04D-783C709A86AA}" dt="2020-12-03T14:19:00.919" v="864" actId="1076"/>
          <ac:spMkLst>
            <pc:docMk/>
            <pc:sldMk cId="344294996" sldId="307"/>
            <ac:spMk id="3" creationId="{D5678D28-7D3F-482C-BD1C-5711B0A55506}"/>
          </ac:spMkLst>
        </pc:spChg>
        <pc:spChg chg="add mod">
          <ac:chgData name="Antei Hasgard" userId="0a0a5156633f61cb" providerId="LiveId" clId="{6708DAB5-88FA-4DC1-B04D-783C709A86AA}" dt="2020-12-03T14:27:00.480" v="899" actId="14100"/>
          <ac:spMkLst>
            <pc:docMk/>
            <pc:sldMk cId="344294996" sldId="307"/>
            <ac:spMk id="6" creationId="{F7410FE1-8363-438D-87A8-0D207304E17E}"/>
          </ac:spMkLst>
        </pc:spChg>
        <pc:graphicFrameChg chg="add mod">
          <ac:chgData name="Antei Hasgard" userId="0a0a5156633f61cb" providerId="LiveId" clId="{6708DAB5-88FA-4DC1-B04D-783C709A86AA}" dt="2020-12-03T14:27:15.008" v="901" actId="1076"/>
          <ac:graphicFrameMkLst>
            <pc:docMk/>
            <pc:sldMk cId="344294996" sldId="307"/>
            <ac:graphicFrameMk id="4" creationId="{D48E381A-E0A1-455C-AD89-8BCB7BDFCC05}"/>
          </ac:graphicFrameMkLst>
        </pc:graphicFrameChg>
        <pc:graphicFrameChg chg="add mod">
          <ac:chgData name="Antei Hasgard" userId="0a0a5156633f61cb" providerId="LiveId" clId="{6708DAB5-88FA-4DC1-B04D-783C709A86AA}" dt="2020-12-03T14:27:10.401" v="900" actId="1076"/>
          <ac:graphicFrameMkLst>
            <pc:docMk/>
            <pc:sldMk cId="344294996" sldId="307"/>
            <ac:graphicFrameMk id="7" creationId="{54A76999-9031-4378-81E0-845BF43550B7}"/>
          </ac:graphicFrameMkLst>
        </pc:graphicFrameChg>
        <pc:picChg chg="del">
          <ac:chgData name="Antei Hasgard" userId="0a0a5156633f61cb" providerId="LiveId" clId="{6708DAB5-88FA-4DC1-B04D-783C709A86AA}" dt="2020-12-03T14:18:49.215" v="862" actId="478"/>
          <ac:picMkLst>
            <pc:docMk/>
            <pc:sldMk cId="344294996" sldId="307"/>
            <ac:picMk id="5" creationId="{0569D82A-B379-4EEC-B60F-186D75798672}"/>
          </ac:picMkLst>
        </pc:picChg>
      </pc:sldChg>
      <pc:sldChg chg="modSp add mod ord">
        <pc:chgData name="Antei Hasgard" userId="0a0a5156633f61cb" providerId="LiveId" clId="{6708DAB5-88FA-4DC1-B04D-783C709A86AA}" dt="2020-12-03T14:26:09.653" v="896" actId="255"/>
        <pc:sldMkLst>
          <pc:docMk/>
          <pc:sldMk cId="1089023958" sldId="308"/>
        </pc:sldMkLst>
        <pc:spChg chg="mod">
          <ac:chgData name="Antei Hasgard" userId="0a0a5156633f61cb" providerId="LiveId" clId="{6708DAB5-88FA-4DC1-B04D-783C709A86AA}" dt="2020-12-03T14:23:28.714" v="882" actId="20577"/>
          <ac:spMkLst>
            <pc:docMk/>
            <pc:sldMk cId="1089023958" sldId="308"/>
            <ac:spMk id="2" creationId="{00000000-0000-0000-0000-000000000000}"/>
          </ac:spMkLst>
        </pc:spChg>
        <pc:spChg chg="mod">
          <ac:chgData name="Antei Hasgard" userId="0a0a5156633f61cb" providerId="LiveId" clId="{6708DAB5-88FA-4DC1-B04D-783C709A86AA}" dt="2020-12-03T14:26:09.653" v="896" actId="255"/>
          <ac:spMkLst>
            <pc:docMk/>
            <pc:sldMk cId="1089023958" sldId="308"/>
            <ac:spMk id="3" creationId="{00000000-0000-0000-0000-000000000000}"/>
          </ac:spMkLst>
        </pc:spChg>
      </pc:sldChg>
      <pc:sldChg chg="addSp delSp modSp add mod">
        <pc:chgData name="Antei Hasgard" userId="0a0a5156633f61cb" providerId="LiveId" clId="{6708DAB5-88FA-4DC1-B04D-783C709A86AA}" dt="2020-12-03T14:36:10.849" v="1064" actId="1076"/>
        <pc:sldMkLst>
          <pc:docMk/>
          <pc:sldMk cId="2553485546" sldId="309"/>
        </pc:sldMkLst>
        <pc:spChg chg="mod">
          <ac:chgData name="Antei Hasgard" userId="0a0a5156633f61cb" providerId="LiveId" clId="{6708DAB5-88FA-4DC1-B04D-783C709A86AA}" dt="2020-12-03T14:32:08.581" v="1054" actId="20577"/>
          <ac:spMkLst>
            <pc:docMk/>
            <pc:sldMk cId="2553485546" sldId="309"/>
            <ac:spMk id="2" creationId="{0F751DAB-7178-4F24-BD9B-3A57350F414A}"/>
          </ac:spMkLst>
        </pc:spChg>
        <pc:spChg chg="add mod">
          <ac:chgData name="Antei Hasgard" userId="0a0a5156633f61cb" providerId="LiveId" clId="{6708DAB5-88FA-4DC1-B04D-783C709A86AA}" dt="2020-12-03T14:32:20.725" v="1056" actId="1076"/>
          <ac:spMkLst>
            <pc:docMk/>
            <pc:sldMk cId="2553485546" sldId="309"/>
            <ac:spMk id="5" creationId="{3F7528A3-0F8E-431A-AA69-59D343508AF0}"/>
          </ac:spMkLst>
        </pc:spChg>
        <pc:spChg chg="add del">
          <ac:chgData name="Antei Hasgard" userId="0a0a5156633f61cb" providerId="LiveId" clId="{6708DAB5-88FA-4DC1-B04D-783C709A86AA}" dt="2020-12-03T14:32:29.162" v="1058"/>
          <ac:spMkLst>
            <pc:docMk/>
            <pc:sldMk cId="2553485546" sldId="309"/>
            <ac:spMk id="9" creationId="{0FEB3FBC-6F50-496E-AF72-0F2FD5E10483}"/>
          </ac:spMkLst>
        </pc:spChg>
        <pc:graphicFrameChg chg="del">
          <ac:chgData name="Antei Hasgard" userId="0a0a5156633f61cb" providerId="LiveId" clId="{6708DAB5-88FA-4DC1-B04D-783C709A86AA}" dt="2020-12-03T14:31:48.110" v="987" actId="478"/>
          <ac:graphicFrameMkLst>
            <pc:docMk/>
            <pc:sldMk cId="2553485546" sldId="309"/>
            <ac:graphicFrameMk id="4" creationId="{D48E381A-E0A1-455C-AD89-8BCB7BDFCC05}"/>
          </ac:graphicFrameMkLst>
        </pc:graphicFrameChg>
        <pc:graphicFrameChg chg="del">
          <ac:chgData name="Antei Hasgard" userId="0a0a5156633f61cb" providerId="LiveId" clId="{6708DAB5-88FA-4DC1-B04D-783C709A86AA}" dt="2020-12-03T14:31:49.087" v="988" actId="478"/>
          <ac:graphicFrameMkLst>
            <pc:docMk/>
            <pc:sldMk cId="2553485546" sldId="309"/>
            <ac:graphicFrameMk id="7" creationId="{54A76999-9031-4378-81E0-845BF43550B7}"/>
          </ac:graphicFrameMkLst>
        </pc:graphicFrameChg>
        <pc:graphicFrameChg chg="add mod">
          <ac:chgData name="Antei Hasgard" userId="0a0a5156633f61cb" providerId="LiveId" clId="{6708DAB5-88FA-4DC1-B04D-783C709A86AA}" dt="2020-12-03T14:36:10.849" v="1064" actId="1076"/>
          <ac:graphicFrameMkLst>
            <pc:docMk/>
            <pc:sldMk cId="2553485546" sldId="309"/>
            <ac:graphicFrameMk id="8" creationId="{C2CAD558-DB28-467C-BE68-F5E82CEC0405}"/>
          </ac:graphicFrameMkLst>
        </pc:graphicFrameChg>
        <pc:graphicFrameChg chg="add del">
          <ac:chgData name="Antei Hasgard" userId="0a0a5156633f61cb" providerId="LiveId" clId="{6708DAB5-88FA-4DC1-B04D-783C709A86AA}" dt="2020-12-03T14:32:29.162" v="1058"/>
          <ac:graphicFrameMkLst>
            <pc:docMk/>
            <pc:sldMk cId="2553485546" sldId="309"/>
            <ac:graphicFrameMk id="10" creationId="{BE36F5DD-8002-4BBF-9F56-9287598E3179}"/>
          </ac:graphicFrameMkLst>
        </pc:graphicFrameChg>
        <pc:picChg chg="add mod">
          <ac:chgData name="Antei Hasgard" userId="0a0a5156633f61cb" providerId="LiveId" clId="{6708DAB5-88FA-4DC1-B04D-783C709A86AA}" dt="2020-12-03T14:36:06.186" v="1063" actId="1076"/>
          <ac:picMkLst>
            <pc:docMk/>
            <pc:sldMk cId="2553485546" sldId="309"/>
            <ac:picMk id="11" creationId="{6DEFA5A6-4999-436C-80BC-4267263E5C00}"/>
          </ac:picMkLst>
        </pc:picChg>
      </pc:sldChg>
      <pc:sldChg chg="addSp delSp modSp add mod">
        <pc:chgData name="Antei Hasgard" userId="0a0a5156633f61cb" providerId="LiveId" clId="{6708DAB5-88FA-4DC1-B04D-783C709A86AA}" dt="2020-12-03T14:44:02.026" v="1072" actId="1076"/>
        <pc:sldMkLst>
          <pc:docMk/>
          <pc:sldMk cId="195426491" sldId="310"/>
        </pc:sldMkLst>
        <pc:spChg chg="mod">
          <ac:chgData name="Antei Hasgard" userId="0a0a5156633f61cb" providerId="LiveId" clId="{6708DAB5-88FA-4DC1-B04D-783C709A86AA}" dt="2020-12-03T14:43:35.167" v="1070"/>
          <ac:spMkLst>
            <pc:docMk/>
            <pc:sldMk cId="195426491" sldId="310"/>
            <ac:spMk id="2" creationId="{0F751DAB-7178-4F24-BD9B-3A57350F414A}"/>
          </ac:spMkLst>
        </pc:spChg>
        <pc:spChg chg="add mod">
          <ac:chgData name="Antei Hasgard" userId="0a0a5156633f61cb" providerId="LiveId" clId="{6708DAB5-88FA-4DC1-B04D-783C709A86AA}" dt="2020-12-03T14:43:24.108" v="1069" actId="1076"/>
          <ac:spMkLst>
            <pc:docMk/>
            <pc:sldMk cId="195426491" sldId="310"/>
            <ac:spMk id="4" creationId="{0E87A852-B157-405E-B6B0-FB65BA9E2FA9}"/>
          </ac:spMkLst>
        </pc:spChg>
        <pc:graphicFrameChg chg="add mod">
          <ac:chgData name="Antei Hasgard" userId="0a0a5156633f61cb" providerId="LiveId" clId="{6708DAB5-88FA-4DC1-B04D-783C709A86AA}" dt="2020-12-03T14:44:02.026" v="1072" actId="1076"/>
          <ac:graphicFrameMkLst>
            <pc:docMk/>
            <pc:sldMk cId="195426491" sldId="310"/>
            <ac:graphicFrameMk id="7" creationId="{45469070-4D67-4774-A062-515E2670B5FD}"/>
          </ac:graphicFrameMkLst>
        </pc:graphicFrameChg>
        <pc:graphicFrameChg chg="del">
          <ac:chgData name="Antei Hasgard" userId="0a0a5156633f61cb" providerId="LiveId" clId="{6708DAB5-88FA-4DC1-B04D-783C709A86AA}" dt="2020-12-03T14:42:59.917" v="1066" actId="478"/>
          <ac:graphicFrameMkLst>
            <pc:docMk/>
            <pc:sldMk cId="195426491" sldId="310"/>
            <ac:graphicFrameMk id="8" creationId="{C2CAD558-DB28-467C-BE68-F5E82CEC0405}"/>
          </ac:graphicFrameMkLst>
        </pc:graphicFrameChg>
        <pc:picChg chg="del">
          <ac:chgData name="Antei Hasgard" userId="0a0a5156633f61cb" providerId="LiveId" clId="{6708DAB5-88FA-4DC1-B04D-783C709A86AA}" dt="2020-12-03T14:43:00.634" v="1067" actId="478"/>
          <ac:picMkLst>
            <pc:docMk/>
            <pc:sldMk cId="195426491" sldId="310"/>
            <ac:picMk id="11" creationId="{6DEFA5A6-4999-436C-80BC-4267263E5C00}"/>
          </ac:picMkLst>
        </pc:picChg>
      </pc:sldChg>
      <pc:sldChg chg="addSp delSp modSp add mod ord">
        <pc:chgData name="Antei Hasgard" userId="0a0a5156633f61cb" providerId="LiveId" clId="{6708DAB5-88FA-4DC1-B04D-783C709A86AA}" dt="2020-12-03T14:44:50.118" v="1081"/>
        <pc:sldMkLst>
          <pc:docMk/>
          <pc:sldMk cId="1552284135" sldId="311"/>
        </pc:sldMkLst>
        <pc:spChg chg="mod">
          <ac:chgData name="Antei Hasgard" userId="0a0a5156633f61cb" providerId="LiveId" clId="{6708DAB5-88FA-4DC1-B04D-783C709A86AA}" dt="2020-12-03T14:44:50.118" v="1081"/>
          <ac:spMkLst>
            <pc:docMk/>
            <pc:sldMk cId="1552284135" sldId="311"/>
            <ac:spMk id="2" creationId="{0F751DAB-7178-4F24-BD9B-3A57350F414A}"/>
          </ac:spMkLst>
        </pc:spChg>
        <pc:spChg chg="add mod">
          <ac:chgData name="Antei Hasgard" userId="0a0a5156633f61cb" providerId="LiveId" clId="{6708DAB5-88FA-4DC1-B04D-783C709A86AA}" dt="2020-12-03T14:44:39.256" v="1080" actId="1076"/>
          <ac:spMkLst>
            <pc:docMk/>
            <pc:sldMk cId="1552284135" sldId="311"/>
            <ac:spMk id="8" creationId="{0C1FAD4E-E3BA-4EC8-936C-24A9233FD6CA}"/>
          </ac:spMkLst>
        </pc:spChg>
        <pc:graphicFrameChg chg="del">
          <ac:chgData name="Antei Hasgard" userId="0a0a5156633f61cb" providerId="LiveId" clId="{6708DAB5-88FA-4DC1-B04D-783C709A86AA}" dt="2020-12-03T14:44:27.858" v="1076" actId="478"/>
          <ac:graphicFrameMkLst>
            <pc:docMk/>
            <pc:sldMk cId="1552284135" sldId="311"/>
            <ac:graphicFrameMk id="7" creationId="{45469070-4D67-4774-A062-515E2670B5FD}"/>
          </ac:graphicFrameMkLst>
        </pc:graphicFrameChg>
        <pc:graphicFrameChg chg="add mod">
          <ac:chgData name="Antei Hasgard" userId="0a0a5156633f61cb" providerId="LiveId" clId="{6708DAB5-88FA-4DC1-B04D-783C709A86AA}" dt="2020-12-03T14:44:39.256" v="1080" actId="1076"/>
          <ac:graphicFrameMkLst>
            <pc:docMk/>
            <pc:sldMk cId="1552284135" sldId="311"/>
            <ac:graphicFrameMk id="9" creationId="{96765493-80EA-4696-A4D6-8943153CAA2F}"/>
          </ac:graphicFrameMkLst>
        </pc:graphicFrameChg>
      </pc:sldChg>
      <pc:sldChg chg="addSp delSp modSp add mod ord">
        <pc:chgData name="Antei Hasgard" userId="0a0a5156633f61cb" providerId="LiveId" clId="{6708DAB5-88FA-4DC1-B04D-783C709A86AA}" dt="2020-12-03T15:16:44.390" v="1160" actId="1076"/>
        <pc:sldMkLst>
          <pc:docMk/>
          <pc:sldMk cId="1967240965" sldId="312"/>
        </pc:sldMkLst>
        <pc:spChg chg="mod">
          <ac:chgData name="Antei Hasgard" userId="0a0a5156633f61cb" providerId="LiveId" clId="{6708DAB5-88FA-4DC1-B04D-783C709A86AA}" dt="2020-12-03T15:02:00.901" v="1139" actId="20577"/>
          <ac:spMkLst>
            <pc:docMk/>
            <pc:sldMk cId="1967240965" sldId="312"/>
            <ac:spMk id="2" creationId="{0F751DAB-7178-4F24-BD9B-3A57350F414A}"/>
          </ac:spMkLst>
        </pc:spChg>
        <pc:graphicFrameChg chg="del">
          <ac:chgData name="Antei Hasgard" userId="0a0a5156633f61cb" providerId="LiveId" clId="{6708DAB5-88FA-4DC1-B04D-783C709A86AA}" dt="2020-12-03T15:00:35.790" v="1083" actId="478"/>
          <ac:graphicFrameMkLst>
            <pc:docMk/>
            <pc:sldMk cId="1967240965" sldId="312"/>
            <ac:graphicFrameMk id="7" creationId="{45469070-4D67-4774-A062-515E2670B5FD}"/>
          </ac:graphicFrameMkLst>
        </pc:graphicFrameChg>
        <pc:picChg chg="add del mod">
          <ac:chgData name="Antei Hasgard" userId="0a0a5156633f61cb" providerId="LiveId" clId="{6708DAB5-88FA-4DC1-B04D-783C709A86AA}" dt="2020-12-03T15:02:04.167" v="1140" actId="478"/>
          <ac:picMkLst>
            <pc:docMk/>
            <pc:sldMk cId="1967240965" sldId="312"/>
            <ac:picMk id="8" creationId="{9D760FA2-A138-416B-940B-A83F6D3D0112}"/>
          </ac:picMkLst>
        </pc:picChg>
        <pc:picChg chg="add del mod">
          <ac:chgData name="Antei Hasgard" userId="0a0a5156633f61cb" providerId="LiveId" clId="{6708DAB5-88FA-4DC1-B04D-783C709A86AA}" dt="2020-12-03T15:02:14.076" v="1142" actId="478"/>
          <ac:picMkLst>
            <pc:docMk/>
            <pc:sldMk cId="1967240965" sldId="312"/>
            <ac:picMk id="9" creationId="{59579980-984A-4EDE-9FEA-D973CFD8E8EA}"/>
          </ac:picMkLst>
        </pc:picChg>
        <pc:picChg chg="add mod ord">
          <ac:chgData name="Antei Hasgard" userId="0a0a5156633f61cb" providerId="LiveId" clId="{6708DAB5-88FA-4DC1-B04D-783C709A86AA}" dt="2020-12-03T15:16:39.075" v="1159" actId="14100"/>
          <ac:picMkLst>
            <pc:docMk/>
            <pc:sldMk cId="1967240965" sldId="312"/>
            <ac:picMk id="10" creationId="{2AE97E88-D694-46C0-A5B3-C91DD3558D28}"/>
          </ac:picMkLst>
        </pc:picChg>
        <pc:picChg chg="add mod ord">
          <ac:chgData name="Antei Hasgard" userId="0a0a5156633f61cb" providerId="LiveId" clId="{6708DAB5-88FA-4DC1-B04D-783C709A86AA}" dt="2020-12-03T15:16:44.390" v="1160" actId="1076"/>
          <ac:picMkLst>
            <pc:docMk/>
            <pc:sldMk cId="1967240965" sldId="312"/>
            <ac:picMk id="11" creationId="{E6F06875-65DA-42C1-85FB-CD932D6922E6}"/>
          </ac:picMkLst>
        </pc:picChg>
      </pc:sldChg>
      <pc:sldChg chg="modSp add mod">
        <pc:chgData name="Antei Hasgard" userId="0a0a5156633f61cb" providerId="LiveId" clId="{6708DAB5-88FA-4DC1-B04D-783C709A86AA}" dt="2020-12-03T15:01:43.947" v="1125" actId="20577"/>
        <pc:sldMkLst>
          <pc:docMk/>
          <pc:sldMk cId="3619743283" sldId="313"/>
        </pc:sldMkLst>
        <pc:spChg chg="mod">
          <ac:chgData name="Antei Hasgard" userId="0a0a5156633f61cb" providerId="LiveId" clId="{6708DAB5-88FA-4DC1-B04D-783C709A86AA}" dt="2020-12-03T15:01:43.947" v="1125" actId="20577"/>
          <ac:spMkLst>
            <pc:docMk/>
            <pc:sldMk cId="3619743283" sldId="313"/>
            <ac:spMk id="2" creationId="{0F751DAB-7178-4F24-BD9B-3A57350F414A}"/>
          </ac:spMkLst>
        </pc:spChg>
      </pc:sldChg>
      <pc:sldChg chg="addSp delSp modSp add mod">
        <pc:chgData name="Antei Hasgard" userId="0a0a5156633f61cb" providerId="LiveId" clId="{6708DAB5-88FA-4DC1-B04D-783C709A86AA}" dt="2020-12-03T15:17:44.429" v="1171" actId="1076"/>
        <pc:sldMkLst>
          <pc:docMk/>
          <pc:sldMk cId="1608253501" sldId="314"/>
        </pc:sldMkLst>
        <pc:spChg chg="mod">
          <ac:chgData name="Antei Hasgard" userId="0a0a5156633f61cb" providerId="LiveId" clId="{6708DAB5-88FA-4DC1-B04D-783C709A86AA}" dt="2020-12-03T15:17:09.431" v="1162"/>
          <ac:spMkLst>
            <pc:docMk/>
            <pc:sldMk cId="1608253501" sldId="314"/>
            <ac:spMk id="2" creationId="{0F751DAB-7178-4F24-BD9B-3A57350F414A}"/>
          </ac:spMkLst>
        </pc:spChg>
        <pc:picChg chg="add mod">
          <ac:chgData name="Antei Hasgard" userId="0a0a5156633f61cb" providerId="LiveId" clId="{6708DAB5-88FA-4DC1-B04D-783C709A86AA}" dt="2020-12-03T15:17:44.429" v="1171" actId="1076"/>
          <ac:picMkLst>
            <pc:docMk/>
            <pc:sldMk cId="1608253501" sldId="314"/>
            <ac:picMk id="9" creationId="{808D93DC-750C-42FC-A9CD-573CA58AB937}"/>
          </ac:picMkLst>
        </pc:picChg>
        <pc:picChg chg="del">
          <ac:chgData name="Antei Hasgard" userId="0a0a5156633f61cb" providerId="LiveId" clId="{6708DAB5-88FA-4DC1-B04D-783C709A86AA}" dt="2020-12-03T15:17:12.767" v="1163" actId="478"/>
          <ac:picMkLst>
            <pc:docMk/>
            <pc:sldMk cId="1608253501" sldId="314"/>
            <ac:picMk id="10" creationId="{2AE97E88-D694-46C0-A5B3-C91DD3558D28}"/>
          </ac:picMkLst>
        </pc:picChg>
        <pc:picChg chg="del">
          <ac:chgData name="Antei Hasgard" userId="0a0a5156633f61cb" providerId="LiveId" clId="{6708DAB5-88FA-4DC1-B04D-783C709A86AA}" dt="2020-12-03T15:17:13.397" v="1164" actId="478"/>
          <ac:picMkLst>
            <pc:docMk/>
            <pc:sldMk cId="1608253501" sldId="314"/>
            <ac:picMk id="11" creationId="{E6F06875-65DA-42C1-85FB-CD932D6922E6}"/>
          </ac:picMkLst>
        </pc:picChg>
        <pc:picChg chg="add mod">
          <ac:chgData name="Antei Hasgard" userId="0a0a5156633f61cb" providerId="LiveId" clId="{6708DAB5-88FA-4DC1-B04D-783C709A86AA}" dt="2020-12-03T15:17:34.191" v="1169" actId="14100"/>
          <ac:picMkLst>
            <pc:docMk/>
            <pc:sldMk cId="1608253501" sldId="314"/>
            <ac:picMk id="12" creationId="{62BF3032-3046-4F86-9486-BDD4277D38FC}"/>
          </ac:picMkLst>
        </pc:picChg>
      </pc:sldChg>
      <pc:sldChg chg="addSp delSp modSp add mod">
        <pc:chgData name="Antei Hasgard" userId="0a0a5156633f61cb" providerId="LiveId" clId="{6708DAB5-88FA-4DC1-B04D-783C709A86AA}" dt="2020-12-03T15:18:46.979" v="1183"/>
        <pc:sldMkLst>
          <pc:docMk/>
          <pc:sldMk cId="3574706682" sldId="315"/>
        </pc:sldMkLst>
        <pc:spChg chg="mod">
          <ac:chgData name="Antei Hasgard" userId="0a0a5156633f61cb" providerId="LiveId" clId="{6708DAB5-88FA-4DC1-B04D-783C709A86AA}" dt="2020-12-03T15:18:46.979" v="1183"/>
          <ac:spMkLst>
            <pc:docMk/>
            <pc:sldMk cId="3574706682" sldId="315"/>
            <ac:spMk id="2" creationId="{0F751DAB-7178-4F24-BD9B-3A57350F414A}"/>
          </ac:spMkLst>
        </pc:spChg>
        <pc:picChg chg="del">
          <ac:chgData name="Antei Hasgard" userId="0a0a5156633f61cb" providerId="LiveId" clId="{6708DAB5-88FA-4DC1-B04D-783C709A86AA}" dt="2020-12-03T15:18:06.430" v="1174" actId="478"/>
          <ac:picMkLst>
            <pc:docMk/>
            <pc:sldMk cId="3574706682" sldId="315"/>
            <ac:picMk id="9" creationId="{808D93DC-750C-42FC-A9CD-573CA58AB937}"/>
          </ac:picMkLst>
        </pc:picChg>
        <pc:picChg chg="add mod">
          <ac:chgData name="Antei Hasgard" userId="0a0a5156633f61cb" providerId="LiveId" clId="{6708DAB5-88FA-4DC1-B04D-783C709A86AA}" dt="2020-12-03T15:18:37.346" v="1182" actId="1076"/>
          <ac:picMkLst>
            <pc:docMk/>
            <pc:sldMk cId="3574706682" sldId="315"/>
            <ac:picMk id="10" creationId="{0A152B21-1D49-4DF4-9956-E1CAF37AE801}"/>
          </ac:picMkLst>
        </pc:picChg>
        <pc:picChg chg="add mod">
          <ac:chgData name="Antei Hasgard" userId="0a0a5156633f61cb" providerId="LiveId" clId="{6708DAB5-88FA-4DC1-B04D-783C709A86AA}" dt="2020-12-03T15:18:29.080" v="1180" actId="1076"/>
          <ac:picMkLst>
            <pc:docMk/>
            <pc:sldMk cId="3574706682" sldId="315"/>
            <ac:picMk id="11" creationId="{78F776F8-B480-4ED0-823D-420051EE630F}"/>
          </ac:picMkLst>
        </pc:picChg>
        <pc:picChg chg="del">
          <ac:chgData name="Antei Hasgard" userId="0a0a5156633f61cb" providerId="LiveId" clId="{6708DAB5-88FA-4DC1-B04D-783C709A86AA}" dt="2020-12-03T15:18:15.381" v="1176" actId="478"/>
          <ac:picMkLst>
            <pc:docMk/>
            <pc:sldMk cId="3574706682" sldId="315"/>
            <ac:picMk id="12" creationId="{62BF3032-3046-4F86-9486-BDD4277D38FC}"/>
          </ac:picMkLst>
        </pc:picChg>
      </pc:sldChg>
      <pc:sldChg chg="addSp delSp modSp add mod">
        <pc:chgData name="Antei Hasgard" userId="0a0a5156633f61cb" providerId="LiveId" clId="{6708DAB5-88FA-4DC1-B04D-783C709A86AA}" dt="2020-12-03T15:27:10.826" v="1312" actId="1076"/>
        <pc:sldMkLst>
          <pc:docMk/>
          <pc:sldMk cId="2807821049" sldId="316"/>
        </pc:sldMkLst>
        <pc:spChg chg="mod">
          <ac:chgData name="Antei Hasgard" userId="0a0a5156633f61cb" providerId="LiveId" clId="{6708DAB5-88FA-4DC1-B04D-783C709A86AA}" dt="2020-12-03T15:24:04.554" v="1302" actId="20577"/>
          <ac:spMkLst>
            <pc:docMk/>
            <pc:sldMk cId="2807821049" sldId="316"/>
            <ac:spMk id="2" creationId="{0F751DAB-7178-4F24-BD9B-3A57350F414A}"/>
          </ac:spMkLst>
        </pc:spChg>
        <pc:picChg chg="add mod">
          <ac:chgData name="Antei Hasgard" userId="0a0a5156633f61cb" providerId="LiveId" clId="{6708DAB5-88FA-4DC1-B04D-783C709A86AA}" dt="2020-12-03T15:24:54.283" v="1311" actId="1076"/>
          <ac:picMkLst>
            <pc:docMk/>
            <pc:sldMk cId="2807821049" sldId="316"/>
            <ac:picMk id="9" creationId="{C99AFF1E-6143-4EA8-821D-C2CFCC0D5227}"/>
          </ac:picMkLst>
        </pc:picChg>
        <pc:picChg chg="del">
          <ac:chgData name="Antei Hasgard" userId="0a0a5156633f61cb" providerId="LiveId" clId="{6708DAB5-88FA-4DC1-B04D-783C709A86AA}" dt="2020-12-03T15:19:15.609" v="1185" actId="478"/>
          <ac:picMkLst>
            <pc:docMk/>
            <pc:sldMk cId="2807821049" sldId="316"/>
            <ac:picMk id="10" creationId="{0A152B21-1D49-4DF4-9956-E1CAF37AE801}"/>
          </ac:picMkLst>
        </pc:picChg>
        <pc:picChg chg="del">
          <ac:chgData name="Antei Hasgard" userId="0a0a5156633f61cb" providerId="LiveId" clId="{6708DAB5-88FA-4DC1-B04D-783C709A86AA}" dt="2020-12-03T15:19:16.121" v="1186" actId="478"/>
          <ac:picMkLst>
            <pc:docMk/>
            <pc:sldMk cId="2807821049" sldId="316"/>
            <ac:picMk id="11" creationId="{78F776F8-B480-4ED0-823D-420051EE630F}"/>
          </ac:picMkLst>
        </pc:picChg>
        <pc:picChg chg="add mod">
          <ac:chgData name="Antei Hasgard" userId="0a0a5156633f61cb" providerId="LiveId" clId="{6708DAB5-88FA-4DC1-B04D-783C709A86AA}" dt="2020-12-03T15:27:10.826" v="1312" actId="1076"/>
          <ac:picMkLst>
            <pc:docMk/>
            <pc:sldMk cId="2807821049" sldId="316"/>
            <ac:picMk id="12" creationId="{E539F759-2979-40C8-8DA1-7AA276DA4159}"/>
          </ac:picMkLst>
        </pc:picChg>
      </pc:sldChg>
      <pc:sldChg chg="addSp modSp add mod ord">
        <pc:chgData name="Antei Hasgard" userId="0a0a5156633f61cb" providerId="LiveId" clId="{6708DAB5-88FA-4DC1-B04D-783C709A86AA}" dt="2020-12-03T15:20:19.602" v="1216" actId="1076"/>
        <pc:sldMkLst>
          <pc:docMk/>
          <pc:sldMk cId="3224663437" sldId="317"/>
        </pc:sldMkLst>
        <pc:spChg chg="mod">
          <ac:chgData name="Antei Hasgard" userId="0a0a5156633f61cb" providerId="LiveId" clId="{6708DAB5-88FA-4DC1-B04D-783C709A86AA}" dt="2020-12-03T15:19:47.719" v="1210" actId="20577"/>
          <ac:spMkLst>
            <pc:docMk/>
            <pc:sldMk cId="3224663437" sldId="317"/>
            <ac:spMk id="2" creationId="{0F751DAB-7178-4F24-BD9B-3A57350F414A}"/>
          </ac:spMkLst>
        </pc:spChg>
        <pc:picChg chg="add mod">
          <ac:chgData name="Antei Hasgard" userId="0a0a5156633f61cb" providerId="LiveId" clId="{6708DAB5-88FA-4DC1-B04D-783C709A86AA}" dt="2020-12-03T15:20:19.602" v="1216" actId="1076"/>
          <ac:picMkLst>
            <pc:docMk/>
            <pc:sldMk cId="3224663437" sldId="317"/>
            <ac:picMk id="7" creationId="{C9BD9A94-41A0-4740-8829-890F9BD16115}"/>
          </ac:picMkLst>
        </pc:picChg>
      </pc:sldChg>
      <pc:sldChg chg="addSp delSp modSp add mod">
        <pc:chgData name="Antei Hasgard" userId="0a0a5156633f61cb" providerId="LiveId" clId="{6708DAB5-88FA-4DC1-B04D-783C709A86AA}" dt="2020-12-03T15:21:03.918" v="1237" actId="1076"/>
        <pc:sldMkLst>
          <pc:docMk/>
          <pc:sldMk cId="1686669203" sldId="318"/>
        </pc:sldMkLst>
        <pc:spChg chg="mod">
          <ac:chgData name="Antei Hasgard" userId="0a0a5156633f61cb" providerId="LiveId" clId="{6708DAB5-88FA-4DC1-B04D-783C709A86AA}" dt="2020-12-03T15:20:36.153" v="1229" actId="20577"/>
          <ac:spMkLst>
            <pc:docMk/>
            <pc:sldMk cId="1686669203" sldId="318"/>
            <ac:spMk id="2" creationId="{0F751DAB-7178-4F24-BD9B-3A57350F414A}"/>
          </ac:spMkLst>
        </pc:spChg>
        <pc:picChg chg="del">
          <ac:chgData name="Antei Hasgard" userId="0a0a5156633f61cb" providerId="LiveId" clId="{6708DAB5-88FA-4DC1-B04D-783C709A86AA}" dt="2020-12-03T15:20:42.745" v="1230" actId="478"/>
          <ac:picMkLst>
            <pc:docMk/>
            <pc:sldMk cId="1686669203" sldId="318"/>
            <ac:picMk id="7" creationId="{C9BD9A94-41A0-4740-8829-890F9BD16115}"/>
          </ac:picMkLst>
        </pc:picChg>
        <pc:picChg chg="add mod">
          <ac:chgData name="Antei Hasgard" userId="0a0a5156633f61cb" providerId="LiveId" clId="{6708DAB5-88FA-4DC1-B04D-783C709A86AA}" dt="2020-12-03T15:21:03.918" v="1237" actId="1076"/>
          <ac:picMkLst>
            <pc:docMk/>
            <pc:sldMk cId="1686669203" sldId="318"/>
            <ac:picMk id="8" creationId="{7AC3AA73-9D8B-4AAB-BE39-64613E36B166}"/>
          </ac:picMkLst>
        </pc:picChg>
      </pc:sldChg>
      <pc:sldChg chg="addSp delSp modSp add mod ord">
        <pc:chgData name="Antei Hasgard" userId="0a0a5156633f61cb" providerId="LiveId" clId="{6708DAB5-88FA-4DC1-B04D-783C709A86AA}" dt="2020-12-03T15:21:34.314" v="1248" actId="20577"/>
        <pc:sldMkLst>
          <pc:docMk/>
          <pc:sldMk cId="3107556835" sldId="319"/>
        </pc:sldMkLst>
        <pc:spChg chg="mod">
          <ac:chgData name="Antei Hasgard" userId="0a0a5156633f61cb" providerId="LiveId" clId="{6708DAB5-88FA-4DC1-B04D-783C709A86AA}" dt="2020-12-03T15:21:34.314" v="1248" actId="20577"/>
          <ac:spMkLst>
            <pc:docMk/>
            <pc:sldMk cId="3107556835" sldId="319"/>
            <ac:spMk id="2" creationId="{0F751DAB-7178-4F24-BD9B-3A57350F414A}"/>
          </ac:spMkLst>
        </pc:spChg>
        <pc:picChg chg="del">
          <ac:chgData name="Antei Hasgard" userId="0a0a5156633f61cb" providerId="LiveId" clId="{6708DAB5-88FA-4DC1-B04D-783C709A86AA}" dt="2020-12-03T15:21:21.270" v="1241" actId="478"/>
          <ac:picMkLst>
            <pc:docMk/>
            <pc:sldMk cId="3107556835" sldId="319"/>
            <ac:picMk id="8" creationId="{7AC3AA73-9D8B-4AAB-BE39-64613E36B166}"/>
          </ac:picMkLst>
        </pc:picChg>
        <pc:picChg chg="add mod">
          <ac:chgData name="Antei Hasgard" userId="0a0a5156633f61cb" providerId="LiveId" clId="{6708DAB5-88FA-4DC1-B04D-783C709A86AA}" dt="2020-12-03T15:21:30.457" v="1244" actId="1076"/>
          <ac:picMkLst>
            <pc:docMk/>
            <pc:sldMk cId="3107556835" sldId="319"/>
            <ac:picMk id="9" creationId="{A188FBAD-89D0-426A-8088-0E51C5E21EA9}"/>
          </ac:picMkLst>
        </pc:picChg>
      </pc:sldChg>
      <pc:sldChg chg="addSp modSp add mod ord">
        <pc:chgData name="Antei Hasgard" userId="0a0a5156633f61cb" providerId="LiveId" clId="{6708DAB5-88FA-4DC1-B04D-783C709A86AA}" dt="2020-12-03T15:23:42.498" v="1280"/>
        <pc:sldMkLst>
          <pc:docMk/>
          <pc:sldMk cId="2177661323" sldId="320"/>
        </pc:sldMkLst>
        <pc:spChg chg="mod">
          <ac:chgData name="Antei Hasgard" userId="0a0a5156633f61cb" providerId="LiveId" clId="{6708DAB5-88FA-4DC1-B04D-783C709A86AA}" dt="2020-12-03T15:22:14.157" v="1260" actId="20577"/>
          <ac:spMkLst>
            <pc:docMk/>
            <pc:sldMk cId="2177661323" sldId="320"/>
            <ac:spMk id="2" creationId="{0F751DAB-7178-4F24-BD9B-3A57350F414A}"/>
          </ac:spMkLst>
        </pc:spChg>
        <pc:graphicFrameChg chg="add mod modGraphic">
          <ac:chgData name="Antei Hasgard" userId="0a0a5156633f61cb" providerId="LiveId" clId="{6708DAB5-88FA-4DC1-B04D-783C709A86AA}" dt="2020-12-03T15:23:36.620" v="1278" actId="2084"/>
          <ac:graphicFrameMkLst>
            <pc:docMk/>
            <pc:sldMk cId="2177661323" sldId="320"/>
            <ac:graphicFrameMk id="7" creationId="{2FB81F76-C4C6-484A-97BA-A991CB0A937F}"/>
          </ac:graphicFrameMkLst>
        </pc:graphicFrameChg>
      </pc:sldChg>
      <pc:sldChg chg="addSp modSp add mod">
        <pc:chgData name="Antei Hasgard" userId="0a0a5156633f61cb" providerId="LiveId" clId="{6708DAB5-88FA-4DC1-B04D-783C709A86AA}" dt="2020-12-03T15:34:38.247" v="1419" actId="20577"/>
        <pc:sldMkLst>
          <pc:docMk/>
          <pc:sldMk cId="372905109" sldId="321"/>
        </pc:sldMkLst>
        <pc:spChg chg="mod">
          <ac:chgData name="Antei Hasgard" userId="0a0a5156633f61cb" providerId="LiveId" clId="{6708DAB5-88FA-4DC1-B04D-783C709A86AA}" dt="2020-12-03T15:32:16.445" v="1369" actId="20577"/>
          <ac:spMkLst>
            <pc:docMk/>
            <pc:sldMk cId="372905109" sldId="321"/>
            <ac:spMk id="2" creationId="{0F751DAB-7178-4F24-BD9B-3A57350F414A}"/>
          </ac:spMkLst>
        </pc:spChg>
        <pc:graphicFrameChg chg="add mod modGraphic">
          <ac:chgData name="Antei Hasgard" userId="0a0a5156633f61cb" providerId="LiveId" clId="{6708DAB5-88FA-4DC1-B04D-783C709A86AA}" dt="2020-12-03T15:34:28.658" v="1409" actId="20577"/>
          <ac:graphicFrameMkLst>
            <pc:docMk/>
            <pc:sldMk cId="372905109" sldId="321"/>
            <ac:graphicFrameMk id="7" creationId="{FA127116-F25D-4FD4-BA89-B572708288E2}"/>
          </ac:graphicFrameMkLst>
        </pc:graphicFrameChg>
        <pc:graphicFrameChg chg="add mod modGraphic">
          <ac:chgData name="Antei Hasgard" userId="0a0a5156633f61cb" providerId="LiveId" clId="{6708DAB5-88FA-4DC1-B04D-783C709A86AA}" dt="2020-12-03T15:34:38.247" v="1419" actId="20577"/>
          <ac:graphicFrameMkLst>
            <pc:docMk/>
            <pc:sldMk cId="372905109" sldId="321"/>
            <ac:graphicFrameMk id="8" creationId="{2D670D34-27F8-4D46-B872-FF5E0C176828}"/>
          </ac:graphicFrameMkLst>
        </pc:graphicFrameChg>
      </pc:sldChg>
      <pc:sldChg chg="addSp delSp modSp add mod">
        <pc:chgData name="Antei Hasgard" userId="0a0a5156633f61cb" providerId="LiveId" clId="{6708DAB5-88FA-4DC1-B04D-783C709A86AA}" dt="2020-12-03T15:40:25.836" v="1535"/>
        <pc:sldMkLst>
          <pc:docMk/>
          <pc:sldMk cId="691132911" sldId="322"/>
        </pc:sldMkLst>
        <pc:spChg chg="mod">
          <ac:chgData name="Antei Hasgard" userId="0a0a5156633f61cb" providerId="LiveId" clId="{6708DAB5-88FA-4DC1-B04D-783C709A86AA}" dt="2020-12-03T15:36:30.265" v="1510" actId="20577"/>
          <ac:spMkLst>
            <pc:docMk/>
            <pc:sldMk cId="691132911" sldId="322"/>
            <ac:spMk id="2" creationId="{0F751DAB-7178-4F24-BD9B-3A57350F414A}"/>
          </ac:spMkLst>
        </pc:spChg>
        <pc:graphicFrameChg chg="add del mod">
          <ac:chgData name="Antei Hasgard" userId="0a0a5156633f61cb" providerId="LiveId" clId="{6708DAB5-88FA-4DC1-B04D-783C709A86AA}" dt="2020-12-03T15:36:51.028" v="1512"/>
          <ac:graphicFrameMkLst>
            <pc:docMk/>
            <pc:sldMk cId="691132911" sldId="322"/>
            <ac:graphicFrameMk id="7" creationId="{7CD71E1D-A4E8-447E-8BA5-96FFF2274A84}"/>
          </ac:graphicFrameMkLst>
        </pc:graphicFrameChg>
        <pc:graphicFrameChg chg="add mod modGraphic">
          <ac:chgData name="Antei Hasgard" userId="0a0a5156633f61cb" providerId="LiveId" clId="{6708DAB5-88FA-4DC1-B04D-783C709A86AA}" dt="2020-12-03T15:40:25.836" v="1535"/>
          <ac:graphicFrameMkLst>
            <pc:docMk/>
            <pc:sldMk cId="691132911" sldId="322"/>
            <ac:graphicFrameMk id="8" creationId="{7AEA34BB-9D02-42E4-9683-3D09CE1B9B2C}"/>
          </ac:graphicFrameMkLst>
        </pc:graphicFrameChg>
      </pc:sldChg>
      <pc:sldChg chg="addSp modSp add mod ord">
        <pc:chgData name="Antei Hasgard" userId="0a0a5156633f61cb" providerId="LiveId" clId="{6708DAB5-88FA-4DC1-B04D-783C709A86AA}" dt="2020-12-03T15:35:26.540" v="1443"/>
        <pc:sldMkLst>
          <pc:docMk/>
          <pc:sldMk cId="2520962968" sldId="323"/>
        </pc:sldMkLst>
        <pc:spChg chg="mod">
          <ac:chgData name="Antei Hasgard" userId="0a0a5156633f61cb" providerId="LiveId" clId="{6708DAB5-88FA-4DC1-B04D-783C709A86AA}" dt="2020-12-03T15:35:03.916" v="1435" actId="20577"/>
          <ac:spMkLst>
            <pc:docMk/>
            <pc:sldMk cId="2520962968" sldId="323"/>
            <ac:spMk id="2" creationId="{0F751DAB-7178-4F24-BD9B-3A57350F414A}"/>
          </ac:spMkLst>
        </pc:spChg>
        <pc:picChg chg="add mod">
          <ac:chgData name="Antei Hasgard" userId="0a0a5156633f61cb" providerId="LiveId" clId="{6708DAB5-88FA-4DC1-B04D-783C709A86AA}" dt="2020-12-03T15:35:23.365" v="1441" actId="1036"/>
          <ac:picMkLst>
            <pc:docMk/>
            <pc:sldMk cId="2520962968" sldId="323"/>
            <ac:picMk id="7" creationId="{2D72B4E2-D586-43EE-BB38-7FE39A914351}"/>
          </ac:picMkLst>
        </pc:picChg>
      </pc:sldChg>
      <pc:sldChg chg="addSp modSp add mod modAnim">
        <pc:chgData name="Antei Hasgard" userId="0a0a5156633f61cb" providerId="LiveId" clId="{6708DAB5-88FA-4DC1-B04D-783C709A86AA}" dt="2020-12-03T15:44:50.443" v="1663" actId="20577"/>
        <pc:sldMkLst>
          <pc:docMk/>
          <pc:sldMk cId="1390340937" sldId="324"/>
        </pc:sldMkLst>
        <pc:spChg chg="mod">
          <ac:chgData name="Antei Hasgard" userId="0a0a5156633f61cb" providerId="LiveId" clId="{6708DAB5-88FA-4DC1-B04D-783C709A86AA}" dt="2020-12-03T15:44:50.443" v="1663" actId="20577"/>
          <ac:spMkLst>
            <pc:docMk/>
            <pc:sldMk cId="1390340937" sldId="324"/>
            <ac:spMk id="2" creationId="{0F751DAB-7178-4F24-BD9B-3A57350F414A}"/>
          </ac:spMkLst>
        </pc:spChg>
        <pc:picChg chg="add mod">
          <ac:chgData name="Antei Hasgard" userId="0a0a5156633f61cb" providerId="LiveId" clId="{6708DAB5-88FA-4DC1-B04D-783C709A86AA}" dt="2020-12-03T15:44:13.293" v="1541" actId="1076"/>
          <ac:picMkLst>
            <pc:docMk/>
            <pc:sldMk cId="1390340937" sldId="324"/>
            <ac:picMk id="7" creationId="{5BFFD24E-5E56-4298-BF62-FD363BE83785}"/>
          </ac:picMkLst>
        </pc:picChg>
      </pc:sldChg>
      <pc:sldChg chg="delSp modSp add del mod delAnim">
        <pc:chgData name="Antei Hasgard" userId="0a0a5156633f61cb" providerId="LiveId" clId="{6708DAB5-88FA-4DC1-B04D-783C709A86AA}" dt="2020-12-03T15:51:32.911" v="1702" actId="47"/>
        <pc:sldMkLst>
          <pc:docMk/>
          <pc:sldMk cId="582734529" sldId="325"/>
        </pc:sldMkLst>
        <pc:spChg chg="mod">
          <ac:chgData name="Antei Hasgard" userId="0a0a5156633f61cb" providerId="LiveId" clId="{6708DAB5-88FA-4DC1-B04D-783C709A86AA}" dt="2020-12-03T15:49:13.902" v="1688" actId="21"/>
          <ac:spMkLst>
            <pc:docMk/>
            <pc:sldMk cId="582734529" sldId="325"/>
            <ac:spMk id="2" creationId="{0F751DAB-7178-4F24-BD9B-3A57350F414A}"/>
          </ac:spMkLst>
        </pc:spChg>
        <pc:picChg chg="del">
          <ac:chgData name="Antei Hasgard" userId="0a0a5156633f61cb" providerId="LiveId" clId="{6708DAB5-88FA-4DC1-B04D-783C709A86AA}" dt="2020-12-03T15:44:29.076" v="1544" actId="478"/>
          <ac:picMkLst>
            <pc:docMk/>
            <pc:sldMk cId="582734529" sldId="325"/>
            <ac:picMk id="7" creationId="{5BFFD24E-5E56-4298-BF62-FD363BE83785}"/>
          </ac:picMkLst>
        </pc:picChg>
      </pc:sldChg>
      <pc:sldChg chg="addSp delSp modSp add mod delAnim">
        <pc:chgData name="Antei Hasgard" userId="0a0a5156633f61cb" providerId="LiveId" clId="{6708DAB5-88FA-4DC1-B04D-783C709A86AA}" dt="2020-12-03T15:47:02.941" v="1683" actId="27636"/>
        <pc:sldMkLst>
          <pc:docMk/>
          <pc:sldMk cId="1934585629" sldId="326"/>
        </pc:sldMkLst>
        <pc:spChg chg="mod">
          <ac:chgData name="Antei Hasgard" userId="0a0a5156633f61cb" providerId="LiveId" clId="{6708DAB5-88FA-4DC1-B04D-783C709A86AA}" dt="2020-12-03T15:45:10.311" v="1666"/>
          <ac:spMkLst>
            <pc:docMk/>
            <pc:sldMk cId="1934585629" sldId="326"/>
            <ac:spMk id="2" creationId="{0F751DAB-7178-4F24-BD9B-3A57350F414A}"/>
          </ac:spMkLst>
        </pc:spChg>
        <pc:spChg chg="add del">
          <ac:chgData name="Antei Hasgard" userId="0a0a5156633f61cb" providerId="LiveId" clId="{6708DAB5-88FA-4DC1-B04D-783C709A86AA}" dt="2020-12-03T15:45:39.888" v="1668" actId="22"/>
          <ac:spMkLst>
            <pc:docMk/>
            <pc:sldMk cId="1934585629" sldId="326"/>
            <ac:spMk id="9" creationId="{4F88A97D-9686-41BF-9776-69D3FA8EB3FF}"/>
          </ac:spMkLst>
        </pc:spChg>
        <pc:spChg chg="add mod">
          <ac:chgData name="Antei Hasgard" userId="0a0a5156633f61cb" providerId="LiveId" clId="{6708DAB5-88FA-4DC1-B04D-783C709A86AA}" dt="2020-12-03T15:47:02.941" v="1683" actId="27636"/>
          <ac:spMkLst>
            <pc:docMk/>
            <pc:sldMk cId="1934585629" sldId="326"/>
            <ac:spMk id="10" creationId="{7A452E2E-4E1A-4EF8-8A98-D805D26DD16E}"/>
          </ac:spMkLst>
        </pc:spChg>
        <pc:picChg chg="del">
          <ac:chgData name="Antei Hasgard" userId="0a0a5156633f61cb" providerId="LiveId" clId="{6708DAB5-88FA-4DC1-B04D-783C709A86AA}" dt="2020-12-03T15:44:58.769" v="1665" actId="478"/>
          <ac:picMkLst>
            <pc:docMk/>
            <pc:sldMk cId="1934585629" sldId="326"/>
            <ac:picMk id="7" creationId="{5BFFD24E-5E56-4298-BF62-FD363BE83785}"/>
          </ac:picMkLst>
        </pc:picChg>
      </pc:sldChg>
      <pc:sldChg chg="modSp add del mod">
        <pc:chgData name="Antei Hasgard" userId="0a0a5156633f61cb" providerId="LiveId" clId="{6708DAB5-88FA-4DC1-B04D-783C709A86AA}" dt="2020-12-03T15:55:30.020" v="1718" actId="47"/>
        <pc:sldMkLst>
          <pc:docMk/>
          <pc:sldMk cId="4137372892" sldId="327"/>
        </pc:sldMkLst>
        <pc:spChg chg="mod">
          <ac:chgData name="Antei Hasgard" userId="0a0a5156633f61cb" providerId="LiveId" clId="{6708DAB5-88FA-4DC1-B04D-783C709A86AA}" dt="2020-12-03T15:54:43.139" v="1713"/>
          <ac:spMkLst>
            <pc:docMk/>
            <pc:sldMk cId="4137372892" sldId="327"/>
            <ac:spMk id="2" creationId="{0F751DAB-7178-4F24-BD9B-3A57350F414A}"/>
          </ac:spMkLst>
        </pc:spChg>
      </pc:sldChg>
      <pc:sldChg chg="addSp delSp modSp add mod">
        <pc:chgData name="Antei Hasgard" userId="0a0a5156633f61cb" providerId="LiveId" clId="{6708DAB5-88FA-4DC1-B04D-783C709A86AA}" dt="2020-12-03T15:51:23.180" v="1700" actId="27636"/>
        <pc:sldMkLst>
          <pc:docMk/>
          <pc:sldMk cId="4013087401" sldId="328"/>
        </pc:sldMkLst>
        <pc:spChg chg="mod">
          <ac:chgData name="Antei Hasgard" userId="0a0a5156633f61cb" providerId="LiveId" clId="{6708DAB5-88FA-4DC1-B04D-783C709A86AA}" dt="2020-12-03T15:49:19.799" v="1690" actId="20577"/>
          <ac:spMkLst>
            <pc:docMk/>
            <pc:sldMk cId="4013087401" sldId="328"/>
            <ac:spMk id="2" creationId="{0F751DAB-7178-4F24-BD9B-3A57350F414A}"/>
          </ac:spMkLst>
        </pc:spChg>
        <pc:spChg chg="add del mod">
          <ac:chgData name="Antei Hasgard" userId="0a0a5156633f61cb" providerId="LiveId" clId="{6708DAB5-88FA-4DC1-B04D-783C709A86AA}" dt="2020-12-03T15:49:49.217" v="1692" actId="478"/>
          <ac:spMkLst>
            <pc:docMk/>
            <pc:sldMk cId="4013087401" sldId="328"/>
            <ac:spMk id="8" creationId="{4F1E5092-EA54-4CAE-9E6F-7A569487CC1F}"/>
          </ac:spMkLst>
        </pc:spChg>
        <pc:spChg chg="del">
          <ac:chgData name="Antei Hasgard" userId="0a0a5156633f61cb" providerId="LiveId" clId="{6708DAB5-88FA-4DC1-B04D-783C709A86AA}" dt="2020-12-03T15:49:46.388" v="1691" actId="478"/>
          <ac:spMkLst>
            <pc:docMk/>
            <pc:sldMk cId="4013087401" sldId="328"/>
            <ac:spMk id="10" creationId="{7A452E2E-4E1A-4EF8-8A98-D805D26DD16E}"/>
          </ac:spMkLst>
        </pc:spChg>
        <pc:spChg chg="add mod">
          <ac:chgData name="Antei Hasgard" userId="0a0a5156633f61cb" providerId="LiveId" clId="{6708DAB5-88FA-4DC1-B04D-783C709A86AA}" dt="2020-12-03T15:51:23.180" v="1700" actId="27636"/>
          <ac:spMkLst>
            <pc:docMk/>
            <pc:sldMk cId="4013087401" sldId="328"/>
            <ac:spMk id="11" creationId="{6892995F-7F0B-4E17-A340-FB117860C222}"/>
          </ac:spMkLst>
        </pc:spChg>
      </pc:sldChg>
      <pc:sldChg chg="modSp add mod">
        <pc:chgData name="Antei Hasgard" userId="0a0a5156633f61cb" providerId="LiveId" clId="{6708DAB5-88FA-4DC1-B04D-783C709A86AA}" dt="2020-12-03T15:53:55.987" v="1712" actId="113"/>
        <pc:sldMkLst>
          <pc:docMk/>
          <pc:sldMk cId="1905129917" sldId="329"/>
        </pc:sldMkLst>
        <pc:spChg chg="mod">
          <ac:chgData name="Antei Hasgard" userId="0a0a5156633f61cb" providerId="LiveId" clId="{6708DAB5-88FA-4DC1-B04D-783C709A86AA}" dt="2020-12-03T15:53:55.987" v="1712" actId="113"/>
          <ac:spMkLst>
            <pc:docMk/>
            <pc:sldMk cId="1905129917" sldId="329"/>
            <ac:spMk id="11" creationId="{6892995F-7F0B-4E17-A340-FB117860C222}"/>
          </ac:spMkLst>
        </pc:spChg>
      </pc:sldChg>
      <pc:sldChg chg="addSp delSp modSp add mod">
        <pc:chgData name="Antei Hasgard" userId="0a0a5156633f61cb" providerId="LiveId" clId="{6708DAB5-88FA-4DC1-B04D-783C709A86AA}" dt="2020-12-03T16:05:53.456" v="1870" actId="255"/>
        <pc:sldMkLst>
          <pc:docMk/>
          <pc:sldMk cId="515690111" sldId="330"/>
        </pc:sldMkLst>
        <pc:spChg chg="mod">
          <ac:chgData name="Antei Hasgard" userId="0a0a5156633f61cb" providerId="LiveId" clId="{6708DAB5-88FA-4DC1-B04D-783C709A86AA}" dt="2020-12-03T15:55:21.189" v="1717"/>
          <ac:spMkLst>
            <pc:docMk/>
            <pc:sldMk cId="515690111" sldId="330"/>
            <ac:spMk id="2" creationId="{0F751DAB-7178-4F24-BD9B-3A57350F414A}"/>
          </ac:spMkLst>
        </pc:spChg>
        <pc:spChg chg="add mod">
          <ac:chgData name="Antei Hasgard" userId="0a0a5156633f61cb" providerId="LiveId" clId="{6708DAB5-88FA-4DC1-B04D-783C709A86AA}" dt="2020-12-03T16:03:37.096" v="1804" actId="255"/>
          <ac:spMkLst>
            <pc:docMk/>
            <pc:sldMk cId="515690111" sldId="330"/>
            <ac:spMk id="9" creationId="{3858864F-CBBD-43AC-849B-0F9826C0E0F9}"/>
          </ac:spMkLst>
        </pc:spChg>
        <pc:spChg chg="add mod">
          <ac:chgData name="Antei Hasgard" userId="0a0a5156633f61cb" providerId="LiveId" clId="{6708DAB5-88FA-4DC1-B04D-783C709A86AA}" dt="2020-12-03T16:03:28.660" v="1803" actId="255"/>
          <ac:spMkLst>
            <pc:docMk/>
            <pc:sldMk cId="515690111" sldId="330"/>
            <ac:spMk id="10" creationId="{EF67E6F2-51E5-4B40-88D7-EFAAD7E98F3D}"/>
          </ac:spMkLst>
        </pc:spChg>
        <pc:spChg chg="mod">
          <ac:chgData name="Antei Hasgard" userId="0a0a5156633f61cb" providerId="LiveId" clId="{6708DAB5-88FA-4DC1-B04D-783C709A86AA}" dt="2020-12-03T16:03:00.959" v="1799" actId="255"/>
          <ac:spMkLst>
            <pc:docMk/>
            <pc:sldMk cId="515690111" sldId="330"/>
            <ac:spMk id="11" creationId="{6892995F-7F0B-4E17-A340-FB117860C222}"/>
          </ac:spMkLst>
        </pc:spChg>
        <pc:spChg chg="add mod">
          <ac:chgData name="Antei Hasgard" userId="0a0a5156633f61cb" providerId="LiveId" clId="{6708DAB5-88FA-4DC1-B04D-783C709A86AA}" dt="2020-12-03T16:05:53.456" v="1870" actId="255"/>
          <ac:spMkLst>
            <pc:docMk/>
            <pc:sldMk cId="515690111" sldId="330"/>
            <ac:spMk id="12" creationId="{19264578-B280-44BC-A3ED-9FF287C89BDA}"/>
          </ac:spMkLst>
        </pc:spChg>
        <pc:picChg chg="add del">
          <ac:chgData name="Antei Hasgard" userId="0a0a5156633f61cb" providerId="LiveId" clId="{6708DAB5-88FA-4DC1-B04D-783C709A86AA}" dt="2020-12-03T15:56:53.551" v="1722" actId="478"/>
          <ac:picMkLst>
            <pc:docMk/>
            <pc:sldMk cId="515690111" sldId="330"/>
            <ac:picMk id="7" creationId="{EEE560AC-B501-48EC-8C6C-47BBCA9DA703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1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12F370-2571-4F1E-93B4-5B059B29B7D2}" type="datetimeFigureOut">
              <a:rPr lang="ru-RU" smtClean="0"/>
              <a:t>03.12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79488" y="1241425"/>
            <a:ext cx="483870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78376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9751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9751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041629-D485-493F-8818-C4B0AD69CE0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57245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23739" y="2607047"/>
            <a:ext cx="8458522" cy="1470025"/>
          </a:xfrm>
        </p:spPr>
        <p:txBody>
          <a:bodyPr/>
          <a:lstStyle>
            <a:lvl1pPr algn="ctr">
              <a:defRPr sz="28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04528" y="4268688"/>
            <a:ext cx="8496944" cy="1752600"/>
          </a:xfrm>
        </p:spPr>
        <p:txBody>
          <a:bodyPr/>
          <a:lstStyle>
            <a:lvl1pPr marL="0" indent="0" algn="r">
              <a:buNone/>
              <a:defRPr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Образец подзаголовка</a:t>
            </a: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4086" y="1240160"/>
            <a:ext cx="9011914" cy="388640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7" name="Номер слайда 1"/>
          <p:cNvSpPr txBox="1">
            <a:spLocks/>
          </p:cNvSpPr>
          <p:nvPr userDrawn="1"/>
        </p:nvSpPr>
        <p:spPr>
          <a:xfrm>
            <a:off x="272480" y="6597352"/>
            <a:ext cx="504056" cy="2211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ctr">
              <a:defRPr sz="1600" b="1">
                <a:solidFill>
                  <a:schemeClr val="bg1"/>
                </a:solidFill>
              </a:defRPr>
            </a:lvl1pPr>
          </a:lstStyle>
          <a:p>
            <a:fld id="{9C094D2E-29DB-450A-8A6C-EF450CD02040}" type="slidenum">
              <a:rPr lang="ru-RU" smtClean="0"/>
              <a:pPr/>
              <a:t>‹#›</a:t>
            </a:fld>
            <a:endParaRPr lang="ru-RU" dirty="0"/>
          </a:p>
        </p:txBody>
      </p:sp>
      <p:cxnSp>
        <p:nvCxnSpPr>
          <p:cNvPr id="8" name="Прямая соединительная линия 7"/>
          <p:cNvCxnSpPr/>
          <p:nvPr userDrawn="1"/>
        </p:nvCxnSpPr>
        <p:spPr>
          <a:xfrm>
            <a:off x="0" y="1619696"/>
            <a:ext cx="9906000" cy="0"/>
          </a:xfrm>
          <a:prstGeom prst="line">
            <a:avLst/>
          </a:prstGeom>
          <a:ln w="28575">
            <a:solidFill>
              <a:srgbClr val="00305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олилиния 8"/>
          <p:cNvSpPr/>
          <p:nvPr userDrawn="1"/>
        </p:nvSpPr>
        <p:spPr>
          <a:xfrm>
            <a:off x="-15552" y="1431454"/>
            <a:ext cx="909638" cy="188241"/>
          </a:xfrm>
          <a:custGeom>
            <a:avLst/>
            <a:gdLst>
              <a:gd name="connsiteX0" fmla="*/ 661987 w 742950"/>
              <a:gd name="connsiteY0" fmla="*/ 0 h 197644"/>
              <a:gd name="connsiteX1" fmla="*/ 742950 w 742950"/>
              <a:gd name="connsiteY1" fmla="*/ 197644 h 197644"/>
              <a:gd name="connsiteX2" fmla="*/ 0 w 742950"/>
              <a:gd name="connsiteY2" fmla="*/ 197644 h 197644"/>
              <a:gd name="connsiteX3" fmla="*/ 0 w 742950"/>
              <a:gd name="connsiteY3" fmla="*/ 0 h 197644"/>
              <a:gd name="connsiteX4" fmla="*/ 661987 w 742950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166688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2382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09638" h="197644">
                <a:moveTo>
                  <a:pt x="828675" y="0"/>
                </a:moveTo>
                <a:lnTo>
                  <a:pt x="909638" y="197644"/>
                </a:lnTo>
                <a:lnTo>
                  <a:pt x="2382" y="197644"/>
                </a:lnTo>
                <a:lnTo>
                  <a:pt x="0" y="0"/>
                </a:lnTo>
                <a:lnTo>
                  <a:pt x="828675" y="0"/>
                </a:lnTo>
                <a:close/>
              </a:path>
            </a:pathLst>
          </a:custGeom>
          <a:solidFill>
            <a:srgbClr val="9BC4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Содержимое 2"/>
          <p:cNvSpPr>
            <a:spLocks noGrp="1"/>
          </p:cNvSpPr>
          <p:nvPr>
            <p:ph idx="10"/>
          </p:nvPr>
        </p:nvSpPr>
        <p:spPr>
          <a:xfrm>
            <a:off x="247650" y="1639341"/>
            <a:ext cx="7009606" cy="4886003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894086" y="1240160"/>
            <a:ext cx="9011914" cy="388640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cxnSp>
        <p:nvCxnSpPr>
          <p:cNvPr id="14" name="Прямая соединительная линия 13"/>
          <p:cNvCxnSpPr/>
          <p:nvPr userDrawn="1"/>
        </p:nvCxnSpPr>
        <p:spPr>
          <a:xfrm>
            <a:off x="0" y="1619696"/>
            <a:ext cx="9906000" cy="0"/>
          </a:xfrm>
          <a:prstGeom prst="line">
            <a:avLst/>
          </a:prstGeom>
          <a:ln w="28575">
            <a:solidFill>
              <a:srgbClr val="00305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олилиния 14"/>
          <p:cNvSpPr/>
          <p:nvPr userDrawn="1"/>
        </p:nvSpPr>
        <p:spPr>
          <a:xfrm>
            <a:off x="-15552" y="1431454"/>
            <a:ext cx="909638" cy="188241"/>
          </a:xfrm>
          <a:custGeom>
            <a:avLst/>
            <a:gdLst>
              <a:gd name="connsiteX0" fmla="*/ 661987 w 742950"/>
              <a:gd name="connsiteY0" fmla="*/ 0 h 197644"/>
              <a:gd name="connsiteX1" fmla="*/ 742950 w 742950"/>
              <a:gd name="connsiteY1" fmla="*/ 197644 h 197644"/>
              <a:gd name="connsiteX2" fmla="*/ 0 w 742950"/>
              <a:gd name="connsiteY2" fmla="*/ 197644 h 197644"/>
              <a:gd name="connsiteX3" fmla="*/ 0 w 742950"/>
              <a:gd name="connsiteY3" fmla="*/ 0 h 197644"/>
              <a:gd name="connsiteX4" fmla="*/ 661987 w 742950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166688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2382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09638" h="197644">
                <a:moveTo>
                  <a:pt x="828675" y="0"/>
                </a:moveTo>
                <a:lnTo>
                  <a:pt x="909638" y="197644"/>
                </a:lnTo>
                <a:lnTo>
                  <a:pt x="2382" y="197644"/>
                </a:lnTo>
                <a:lnTo>
                  <a:pt x="0" y="0"/>
                </a:lnTo>
                <a:lnTo>
                  <a:pt x="828675" y="0"/>
                </a:lnTo>
                <a:close/>
              </a:path>
            </a:pathLst>
          </a:custGeom>
          <a:solidFill>
            <a:srgbClr val="9BC4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"/>
          </p:nvPr>
        </p:nvSpPr>
        <p:spPr>
          <a:xfrm>
            <a:off x="7473280" y="1773237"/>
            <a:ext cx="2160239" cy="2159819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17" name="Рисунок 2"/>
          <p:cNvSpPr>
            <a:spLocks noGrp="1"/>
          </p:cNvSpPr>
          <p:nvPr>
            <p:ph type="pic" idx="11"/>
          </p:nvPr>
        </p:nvSpPr>
        <p:spPr>
          <a:xfrm>
            <a:off x="7473280" y="4221509"/>
            <a:ext cx="2160239" cy="2159819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18" name="Номер слайда 1"/>
          <p:cNvSpPr txBox="1">
            <a:spLocks/>
          </p:cNvSpPr>
          <p:nvPr userDrawn="1"/>
        </p:nvSpPr>
        <p:spPr>
          <a:xfrm>
            <a:off x="272480" y="6597352"/>
            <a:ext cx="504056" cy="2211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ctr">
              <a:defRPr sz="1600" b="1">
                <a:solidFill>
                  <a:schemeClr val="bg1"/>
                </a:solidFill>
              </a:defRPr>
            </a:lvl1pPr>
          </a:lstStyle>
          <a:p>
            <a:fld id="{9C094D2E-29DB-450A-8A6C-EF450CD0204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Содержимое 2"/>
          <p:cNvSpPr>
            <a:spLocks noGrp="1"/>
          </p:cNvSpPr>
          <p:nvPr>
            <p:ph idx="10"/>
          </p:nvPr>
        </p:nvSpPr>
        <p:spPr>
          <a:xfrm>
            <a:off x="247650" y="1639341"/>
            <a:ext cx="4633342" cy="4886003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7" name="Содержимое 2"/>
          <p:cNvSpPr>
            <a:spLocks noGrp="1"/>
          </p:cNvSpPr>
          <p:nvPr>
            <p:ph idx="11"/>
          </p:nvPr>
        </p:nvSpPr>
        <p:spPr>
          <a:xfrm>
            <a:off x="5025008" y="1639341"/>
            <a:ext cx="4633342" cy="4886003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894086" y="1240160"/>
            <a:ext cx="9011914" cy="388640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cxnSp>
        <p:nvCxnSpPr>
          <p:cNvPr id="11" name="Прямая соединительная линия 10"/>
          <p:cNvCxnSpPr/>
          <p:nvPr userDrawn="1"/>
        </p:nvCxnSpPr>
        <p:spPr>
          <a:xfrm>
            <a:off x="0" y="1619696"/>
            <a:ext cx="9906000" cy="0"/>
          </a:xfrm>
          <a:prstGeom prst="line">
            <a:avLst/>
          </a:prstGeom>
          <a:ln w="28575">
            <a:solidFill>
              <a:srgbClr val="00305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олилиния 11"/>
          <p:cNvSpPr/>
          <p:nvPr userDrawn="1"/>
        </p:nvSpPr>
        <p:spPr>
          <a:xfrm>
            <a:off x="-15552" y="1431454"/>
            <a:ext cx="909638" cy="188241"/>
          </a:xfrm>
          <a:custGeom>
            <a:avLst/>
            <a:gdLst>
              <a:gd name="connsiteX0" fmla="*/ 661987 w 742950"/>
              <a:gd name="connsiteY0" fmla="*/ 0 h 197644"/>
              <a:gd name="connsiteX1" fmla="*/ 742950 w 742950"/>
              <a:gd name="connsiteY1" fmla="*/ 197644 h 197644"/>
              <a:gd name="connsiteX2" fmla="*/ 0 w 742950"/>
              <a:gd name="connsiteY2" fmla="*/ 197644 h 197644"/>
              <a:gd name="connsiteX3" fmla="*/ 0 w 742950"/>
              <a:gd name="connsiteY3" fmla="*/ 0 h 197644"/>
              <a:gd name="connsiteX4" fmla="*/ 661987 w 742950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166688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2382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09638" h="197644">
                <a:moveTo>
                  <a:pt x="828675" y="0"/>
                </a:moveTo>
                <a:lnTo>
                  <a:pt x="909638" y="197644"/>
                </a:lnTo>
                <a:lnTo>
                  <a:pt x="2382" y="197644"/>
                </a:lnTo>
                <a:lnTo>
                  <a:pt x="0" y="0"/>
                </a:lnTo>
                <a:lnTo>
                  <a:pt x="828675" y="0"/>
                </a:lnTo>
                <a:close/>
              </a:path>
            </a:pathLst>
          </a:custGeom>
          <a:solidFill>
            <a:srgbClr val="9BC4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  <a:endParaRPr lang="ru-RU" dirty="0"/>
          </a:p>
        </p:txBody>
      </p:sp>
      <p:sp>
        <p:nvSpPr>
          <p:cNvPr id="18" name="Номер слайда 1"/>
          <p:cNvSpPr txBox="1">
            <a:spLocks/>
          </p:cNvSpPr>
          <p:nvPr userDrawn="1"/>
        </p:nvSpPr>
        <p:spPr>
          <a:xfrm>
            <a:off x="272480" y="6597352"/>
            <a:ext cx="504056" cy="2211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ctr">
              <a:defRPr sz="1600" b="1">
                <a:solidFill>
                  <a:schemeClr val="bg1"/>
                </a:solidFill>
              </a:defRPr>
            </a:lvl1pPr>
          </a:lstStyle>
          <a:p>
            <a:fld id="{9C094D2E-29DB-450A-8A6C-EF450CD0204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Содержимое 2"/>
          <p:cNvSpPr>
            <a:spLocks noGrp="1"/>
          </p:cNvSpPr>
          <p:nvPr>
            <p:ph idx="13"/>
          </p:nvPr>
        </p:nvSpPr>
        <p:spPr>
          <a:xfrm>
            <a:off x="247650" y="4797152"/>
            <a:ext cx="9410700" cy="1728192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1773237"/>
            <a:ext cx="5943600" cy="295433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cxnSp>
        <p:nvCxnSpPr>
          <p:cNvPr id="10" name="Прямая соединительная линия 9"/>
          <p:cNvCxnSpPr/>
          <p:nvPr userDrawn="1"/>
        </p:nvCxnSpPr>
        <p:spPr>
          <a:xfrm>
            <a:off x="0" y="1619696"/>
            <a:ext cx="9906000" cy="0"/>
          </a:xfrm>
          <a:prstGeom prst="line">
            <a:avLst/>
          </a:prstGeom>
          <a:ln w="28575">
            <a:solidFill>
              <a:srgbClr val="00305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олилиния 10"/>
          <p:cNvSpPr/>
          <p:nvPr userDrawn="1"/>
        </p:nvSpPr>
        <p:spPr>
          <a:xfrm>
            <a:off x="-15552" y="1431454"/>
            <a:ext cx="909638" cy="188241"/>
          </a:xfrm>
          <a:custGeom>
            <a:avLst/>
            <a:gdLst>
              <a:gd name="connsiteX0" fmla="*/ 661987 w 742950"/>
              <a:gd name="connsiteY0" fmla="*/ 0 h 197644"/>
              <a:gd name="connsiteX1" fmla="*/ 742950 w 742950"/>
              <a:gd name="connsiteY1" fmla="*/ 197644 h 197644"/>
              <a:gd name="connsiteX2" fmla="*/ 0 w 742950"/>
              <a:gd name="connsiteY2" fmla="*/ 197644 h 197644"/>
              <a:gd name="connsiteX3" fmla="*/ 0 w 742950"/>
              <a:gd name="connsiteY3" fmla="*/ 0 h 197644"/>
              <a:gd name="connsiteX4" fmla="*/ 661987 w 742950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166688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2382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09638" h="197644">
                <a:moveTo>
                  <a:pt x="828675" y="0"/>
                </a:moveTo>
                <a:lnTo>
                  <a:pt x="909638" y="197644"/>
                </a:lnTo>
                <a:lnTo>
                  <a:pt x="2382" y="197644"/>
                </a:lnTo>
                <a:lnTo>
                  <a:pt x="0" y="0"/>
                </a:lnTo>
                <a:lnTo>
                  <a:pt x="828675" y="0"/>
                </a:lnTo>
                <a:close/>
              </a:path>
            </a:pathLst>
          </a:custGeom>
          <a:solidFill>
            <a:srgbClr val="9BC4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  <a:endParaRPr lang="ru-RU" dirty="0"/>
          </a:p>
        </p:txBody>
      </p:sp>
      <p:sp>
        <p:nvSpPr>
          <p:cNvPr id="12" name="Номер слайда 1"/>
          <p:cNvSpPr txBox="1">
            <a:spLocks/>
          </p:cNvSpPr>
          <p:nvPr userDrawn="1"/>
        </p:nvSpPr>
        <p:spPr>
          <a:xfrm>
            <a:off x="272480" y="6597352"/>
            <a:ext cx="504056" cy="2211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ctr">
              <a:defRPr sz="1600" b="1">
                <a:solidFill>
                  <a:schemeClr val="bg1"/>
                </a:solidFill>
              </a:defRPr>
            </a:lvl1pPr>
          </a:lstStyle>
          <a:p>
            <a:fld id="{9C094D2E-29DB-450A-8A6C-EF450CD02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894086" y="1240160"/>
            <a:ext cx="9011914" cy="388640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Содержимое 2"/>
          <p:cNvSpPr>
            <a:spLocks noGrp="1"/>
          </p:cNvSpPr>
          <p:nvPr>
            <p:ph idx="13"/>
          </p:nvPr>
        </p:nvSpPr>
        <p:spPr>
          <a:xfrm>
            <a:off x="258539" y="5085184"/>
            <a:ext cx="9410700" cy="1440160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0" name="Прямая соединительная линия 9"/>
          <p:cNvCxnSpPr/>
          <p:nvPr userDrawn="1"/>
        </p:nvCxnSpPr>
        <p:spPr>
          <a:xfrm>
            <a:off x="0" y="1619696"/>
            <a:ext cx="9906000" cy="0"/>
          </a:xfrm>
          <a:prstGeom prst="line">
            <a:avLst/>
          </a:prstGeom>
          <a:ln w="28575">
            <a:solidFill>
              <a:srgbClr val="00305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олилиния 10"/>
          <p:cNvSpPr/>
          <p:nvPr userDrawn="1"/>
        </p:nvSpPr>
        <p:spPr>
          <a:xfrm>
            <a:off x="-15552" y="1431454"/>
            <a:ext cx="909638" cy="188241"/>
          </a:xfrm>
          <a:custGeom>
            <a:avLst/>
            <a:gdLst>
              <a:gd name="connsiteX0" fmla="*/ 661987 w 742950"/>
              <a:gd name="connsiteY0" fmla="*/ 0 h 197644"/>
              <a:gd name="connsiteX1" fmla="*/ 742950 w 742950"/>
              <a:gd name="connsiteY1" fmla="*/ 197644 h 197644"/>
              <a:gd name="connsiteX2" fmla="*/ 0 w 742950"/>
              <a:gd name="connsiteY2" fmla="*/ 197644 h 197644"/>
              <a:gd name="connsiteX3" fmla="*/ 0 w 742950"/>
              <a:gd name="connsiteY3" fmla="*/ 0 h 197644"/>
              <a:gd name="connsiteX4" fmla="*/ 661987 w 742950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166688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  <a:gd name="connsiteX0" fmla="*/ 828675 w 909638"/>
              <a:gd name="connsiteY0" fmla="*/ 0 h 197644"/>
              <a:gd name="connsiteX1" fmla="*/ 909638 w 909638"/>
              <a:gd name="connsiteY1" fmla="*/ 197644 h 197644"/>
              <a:gd name="connsiteX2" fmla="*/ 2382 w 909638"/>
              <a:gd name="connsiteY2" fmla="*/ 197644 h 197644"/>
              <a:gd name="connsiteX3" fmla="*/ 0 w 909638"/>
              <a:gd name="connsiteY3" fmla="*/ 0 h 197644"/>
              <a:gd name="connsiteX4" fmla="*/ 828675 w 909638"/>
              <a:gd name="connsiteY4" fmla="*/ 0 h 197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09638" h="197644">
                <a:moveTo>
                  <a:pt x="828675" y="0"/>
                </a:moveTo>
                <a:lnTo>
                  <a:pt x="909638" y="197644"/>
                </a:lnTo>
                <a:lnTo>
                  <a:pt x="2382" y="197644"/>
                </a:lnTo>
                <a:lnTo>
                  <a:pt x="0" y="0"/>
                </a:lnTo>
                <a:lnTo>
                  <a:pt x="828675" y="0"/>
                </a:lnTo>
                <a:close/>
              </a:path>
            </a:pathLst>
          </a:custGeom>
          <a:solidFill>
            <a:srgbClr val="9BC4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</a:t>
            </a:r>
            <a:endParaRPr lang="ru-RU" dirty="0"/>
          </a:p>
        </p:txBody>
      </p:sp>
      <p:sp>
        <p:nvSpPr>
          <p:cNvPr id="12" name="Рисунок 3">
            <a:extLst>
              <a:ext uri="{FF2B5EF4-FFF2-40B4-BE49-F238E27FC236}">
                <a16:creationId xmlns:a16="http://schemas.microsoft.com/office/drawing/2014/main" xmlns="" id="{8158B51D-90ED-4D58-B6D3-71DECF627047}"/>
              </a:ext>
            </a:extLst>
          </p:cNvPr>
          <p:cNvSpPr>
            <a:spLocks noGrp="1"/>
          </p:cNvSpPr>
          <p:nvPr>
            <p:ph type="pic" idx="14"/>
          </p:nvPr>
        </p:nvSpPr>
        <p:spPr>
          <a:xfrm>
            <a:off x="3469865" y="3129804"/>
            <a:ext cx="2988047" cy="1908504"/>
          </a:xfrm>
        </p:spPr>
      </p:sp>
      <p:sp>
        <p:nvSpPr>
          <p:cNvPr id="15" name="Рисунок 3">
            <a:extLst>
              <a:ext uri="{FF2B5EF4-FFF2-40B4-BE49-F238E27FC236}">
                <a16:creationId xmlns:a16="http://schemas.microsoft.com/office/drawing/2014/main" xmlns="" id="{8158B51D-90ED-4D58-B6D3-71DECF627047}"/>
              </a:ext>
            </a:extLst>
          </p:cNvPr>
          <p:cNvSpPr>
            <a:spLocks noGrp="1"/>
          </p:cNvSpPr>
          <p:nvPr>
            <p:ph type="pic" idx="15"/>
          </p:nvPr>
        </p:nvSpPr>
        <p:spPr>
          <a:xfrm>
            <a:off x="6681192" y="3129804"/>
            <a:ext cx="2988047" cy="1908504"/>
          </a:xfrm>
        </p:spPr>
      </p:sp>
      <p:sp>
        <p:nvSpPr>
          <p:cNvPr id="16" name="Рисунок 3">
            <a:extLst>
              <a:ext uri="{FF2B5EF4-FFF2-40B4-BE49-F238E27FC236}">
                <a16:creationId xmlns:a16="http://schemas.microsoft.com/office/drawing/2014/main" xmlns="" id="{8158B51D-90ED-4D58-B6D3-71DECF627047}"/>
              </a:ext>
            </a:extLst>
          </p:cNvPr>
          <p:cNvSpPr>
            <a:spLocks noGrp="1"/>
          </p:cNvSpPr>
          <p:nvPr>
            <p:ph type="pic" idx="16"/>
          </p:nvPr>
        </p:nvSpPr>
        <p:spPr>
          <a:xfrm>
            <a:off x="258539" y="3129804"/>
            <a:ext cx="2988047" cy="1908504"/>
          </a:xfrm>
        </p:spPr>
      </p:sp>
      <p:sp>
        <p:nvSpPr>
          <p:cNvPr id="17" name="Содержимое 2"/>
          <p:cNvSpPr>
            <a:spLocks noGrp="1"/>
          </p:cNvSpPr>
          <p:nvPr>
            <p:ph idx="17"/>
          </p:nvPr>
        </p:nvSpPr>
        <p:spPr>
          <a:xfrm>
            <a:off x="258539" y="1628800"/>
            <a:ext cx="9410700" cy="1440160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8" name="Номер слайда 1"/>
          <p:cNvSpPr txBox="1">
            <a:spLocks/>
          </p:cNvSpPr>
          <p:nvPr userDrawn="1"/>
        </p:nvSpPr>
        <p:spPr>
          <a:xfrm>
            <a:off x="272480" y="6597352"/>
            <a:ext cx="504056" cy="2211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ctr">
              <a:defRPr sz="1600" b="1">
                <a:solidFill>
                  <a:schemeClr val="bg1"/>
                </a:solidFill>
              </a:defRPr>
            </a:lvl1pPr>
          </a:lstStyle>
          <a:p>
            <a:fld id="{9C094D2E-29DB-450A-8A6C-EF450CD02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9" name="Заголовок 1"/>
          <p:cNvSpPr>
            <a:spLocks noGrp="1"/>
          </p:cNvSpPr>
          <p:nvPr>
            <p:ph type="title"/>
          </p:nvPr>
        </p:nvSpPr>
        <p:spPr>
          <a:xfrm>
            <a:off x="894086" y="1240160"/>
            <a:ext cx="9011914" cy="388640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868320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8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4086" y="1240160"/>
            <a:ext cx="8516614" cy="38864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47650" y="1639341"/>
            <a:ext cx="9410700" cy="48860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7" r:id="rId5"/>
    <p:sldLayoutId id="2147483658" r:id="rId6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rgbClr val="003050"/>
          </a:solidFill>
          <a:latin typeface="+mj-lt"/>
          <a:ea typeface="+mj-ea"/>
          <a:cs typeface="+mj-cs"/>
        </a:defRPr>
      </a:lvl1pPr>
    </p:titleStyle>
    <p:bodyStyle>
      <a:lvl1pPr marL="342900" indent="-342900" algn="just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spcBef>
          <a:spcPct val="20000"/>
        </a:spcBef>
        <a:buFont typeface="Arial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spcBef>
          <a:spcPct val="20000"/>
        </a:spcBef>
        <a:buFont typeface="Arial" pitchFamily="34" charset="0"/>
        <a:buChar char="»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3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antei.hasgard@gmail.com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r"/>
            <a:r>
              <a:rPr lang="ru-RU" dirty="0"/>
              <a:t>МОДЕЛИ, АЛГОРИТМЫ, ПРОГРАММНЫЕ СРЕДСТВА ИНФОРМАЦИОННОГО И ФИЗИЧЕСКОГО ВЗАИМОДЕЙСТВИЯ УСТРОЙСТВ МОДУЛЬНОЙ РОБОТОТЕХНИЧЕСКОЙ СИСТЕМЫ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04528" y="4437112"/>
            <a:ext cx="8496944" cy="1752600"/>
          </a:xfrm>
        </p:spPr>
        <p:txBody>
          <a:bodyPr>
            <a:normAutofit fontScale="92500" lnSpcReduction="10000"/>
          </a:bodyPr>
          <a:lstStyle/>
          <a:p>
            <a:r>
              <a:rPr lang="ru-RU" dirty="0"/>
              <a:t>Специальность: 05.13.11 «Математическое и программное обеспечение вычислительных машин, комплексов и компьютерных сетей»</a:t>
            </a:r>
          </a:p>
          <a:p>
            <a:endParaRPr lang="ru-RU" dirty="0"/>
          </a:p>
          <a:p>
            <a:r>
              <a:rPr lang="ru-RU" sz="1800" dirty="0"/>
              <a:t>Аспирант: Павлюк Никита Андреевич</a:t>
            </a:r>
          </a:p>
          <a:p>
            <a:r>
              <a:rPr lang="ru-RU" sz="1800" dirty="0"/>
              <a:t>Научный руководитель: д.т.н., проф. А.Л. Ронжин</a:t>
            </a:r>
          </a:p>
          <a:p>
            <a:r>
              <a:rPr lang="ru-RU" sz="1800" dirty="0"/>
              <a:t>Санкт-Петербург 2020</a:t>
            </a:r>
          </a:p>
          <a:p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329594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ормальная постановка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47650" y="1916832"/>
            <a:ext cx="9410700" cy="4608512"/>
          </a:xfrm>
        </p:spPr>
        <p:txBody>
          <a:bodyPr/>
          <a:lstStyle/>
          <a:p>
            <a:r>
              <a:rPr lang="ru-RU" dirty="0" smtClean="0"/>
              <a:t>Необходимо выполнить разработку </a:t>
            </a:r>
            <a:r>
              <a:rPr lang="ru-RU" dirty="0"/>
              <a:t>модельно-алгоритмического и программно-аппаратного обеспечения синхронизированного централизованного управления группой модульных робототехнических устройств, находящихся в области формирования конфигурации модульной робототехнической системы, подключенных к сети беспроводной связи и обладающих достаточным зарядом аккумулятора для осуществления последовательного передвижения и соединения в единую пространственную конструкцию, а затем выполнения прикладных задач передвижения и реконфигурации модульной робототехнической системы. </a:t>
            </a:r>
          </a:p>
        </p:txBody>
      </p:sp>
    </p:spTree>
    <p:extLst>
      <p:ext uri="{BB962C8B-B14F-4D97-AF65-F5344CB8AC3E}">
        <p14:creationId xmlns:p14="http://schemas.microsoft.com/office/powerpoint/2010/main" val="35922490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Алгоритм управления последовательным формированием конфигурации МРС</a:t>
            </a: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E274A54E-ADAF-44EB-9525-8253B4D7CA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687" y="1628801"/>
            <a:ext cx="8048625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33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4C75DAA-9A92-48BE-9F40-1F50AC021F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аметры начальной конфигурации МРС типа «ТриМод»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xmlns="" id="{E46A46E8-2636-4EA9-84F2-104C136D7D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3761526"/>
              </p:ext>
            </p:extLst>
          </p:nvPr>
        </p:nvGraphicFramePr>
        <p:xfrm>
          <a:off x="1289653" y="3639765"/>
          <a:ext cx="7056784" cy="1978075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236923">
                  <a:extLst>
                    <a:ext uri="{9D8B030D-6E8A-4147-A177-3AD203B41FA5}">
                      <a16:colId xmlns:a16="http://schemas.microsoft.com/office/drawing/2014/main" xmlns="" val="2760581508"/>
                    </a:ext>
                  </a:extLst>
                </a:gridCol>
                <a:gridCol w="767188">
                  <a:extLst>
                    <a:ext uri="{9D8B030D-6E8A-4147-A177-3AD203B41FA5}">
                      <a16:colId xmlns:a16="http://schemas.microsoft.com/office/drawing/2014/main" xmlns="" val="1719107753"/>
                    </a:ext>
                  </a:extLst>
                </a:gridCol>
                <a:gridCol w="876209">
                  <a:extLst>
                    <a:ext uri="{9D8B030D-6E8A-4147-A177-3AD203B41FA5}">
                      <a16:colId xmlns:a16="http://schemas.microsoft.com/office/drawing/2014/main" xmlns="" val="1570312876"/>
                    </a:ext>
                  </a:extLst>
                </a:gridCol>
                <a:gridCol w="1504766">
                  <a:extLst>
                    <a:ext uri="{9D8B030D-6E8A-4147-A177-3AD203B41FA5}">
                      <a16:colId xmlns:a16="http://schemas.microsoft.com/office/drawing/2014/main" xmlns="" val="158925382"/>
                    </a:ext>
                  </a:extLst>
                </a:gridCol>
                <a:gridCol w="1335849">
                  <a:extLst>
                    <a:ext uri="{9D8B030D-6E8A-4147-A177-3AD203B41FA5}">
                      <a16:colId xmlns:a16="http://schemas.microsoft.com/office/drawing/2014/main" xmlns="" val="3424258172"/>
                    </a:ext>
                  </a:extLst>
                </a:gridCol>
                <a:gridCol w="1335849">
                  <a:extLst>
                    <a:ext uri="{9D8B030D-6E8A-4147-A177-3AD203B41FA5}">
                      <a16:colId xmlns:a16="http://schemas.microsoft.com/office/drawing/2014/main" xmlns="" val="1635637293"/>
                    </a:ext>
                  </a:extLst>
                </a:gridCol>
              </a:tblGrid>
              <a:tr h="13186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азвание конфигурации, </a:t>
                      </a: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NT</a:t>
                      </a:r>
                      <a:r>
                        <a:rPr lang="en-US" sz="1200" b="0" baseline="-25000" dirty="0" err="1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sz="1200" b="0" baseline="30000" dirty="0" err="1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Число МРУ в конфигурации, K</a:t>
                      </a:r>
                      <a:r>
                        <a:rPr lang="ru-RU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омер МРУ, </a:t>
                      </a:r>
                      <a:b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Координаты и ориентация устройства          в 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области 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400" b="0" baseline="-25000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sz="1400" b="0" baseline="30000" dirty="0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</a:b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омер и сторона МРУ, к которому производится присоединение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{h, 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200" b="0" baseline="-25000" dirty="0" err="1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en-US" sz="1200" b="0" baseline="30000" dirty="0" err="1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омер и сторона МРУ, который присоединяется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{m, 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en-US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82723649"/>
                  </a:ext>
                </a:extLst>
              </a:tr>
              <a:tr h="207209">
                <a:tc row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ТриМод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(600, 600</a:t>
                      </a: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</a:rPr>
                        <a:t>); 0</a:t>
                      </a: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°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23095740"/>
                  </a:ext>
                </a:extLst>
              </a:tr>
              <a:tr h="226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(482, 600</a:t>
                      </a: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°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chemeClr val="tx1"/>
                          </a:solidFill>
                          <a:effectLst/>
                        </a:rPr>
                        <a:t>1,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aseline="300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20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aseline="30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876109102"/>
                  </a:ext>
                </a:extLst>
              </a:tr>
              <a:tr h="226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(718, 600</a:t>
                      </a: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°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chemeClr val="tx1"/>
                          </a:solidFill>
                          <a:effectLst/>
                        </a:rPr>
                        <a:t>1, </a:t>
                      </a:r>
                      <a:r>
                        <a:rPr lang="en-US" sz="120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aseline="-250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aseline="30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r>
                        <a:rPr lang="en-US" sz="120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aseline="300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587641939"/>
                  </a:ext>
                </a:extLst>
              </a:tr>
            </a:tbl>
          </a:graphicData>
        </a:graphic>
      </p:graphicFrame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xmlns="" id="{C84085AA-D6C7-4EDB-BC86-2905160A0B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371843"/>
              </p:ext>
            </p:extLst>
          </p:nvPr>
        </p:nvGraphicFramePr>
        <p:xfrm>
          <a:off x="5106077" y="4094359"/>
          <a:ext cx="2762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r:id="rId3" imgW="279279" imgH="304668" progId="Equation.DSMT4">
                  <p:embed/>
                </p:oleObj>
              </mc:Choice>
              <mc:Fallback>
                <p:oleObj r:id="rId3" imgW="279279" imgH="304668" progId="Equation.DSMT4">
                  <p:embed/>
                  <p:pic>
                    <p:nvPicPr>
                      <p:cNvPr id="11" name="Объект 10">
                        <a:extLst>
                          <a:ext uri="{FF2B5EF4-FFF2-40B4-BE49-F238E27FC236}">
                            <a16:creationId xmlns:a16="http://schemas.microsoft.com/office/drawing/2014/main" xmlns="" id="{C84085AA-D6C7-4EDB-BC86-2905160A0B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6077" y="4094359"/>
                        <a:ext cx="276225" cy="304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xmlns="" id="{311E3200-A4F7-4736-BC39-D8B1034D29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4139908"/>
              </p:ext>
            </p:extLst>
          </p:nvPr>
        </p:nvGraphicFramePr>
        <p:xfrm>
          <a:off x="4545008" y="4727884"/>
          <a:ext cx="8763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r:id="rId5" imgW="1091726" imgH="291973" progId="Equation.DSMT4">
                  <p:embed/>
                </p:oleObj>
              </mc:Choice>
              <mc:Fallback>
                <p:oleObj r:id="rId5" imgW="1091726" imgH="291973" progId="Equation.DSMT4">
                  <p:embed/>
                  <p:pic>
                    <p:nvPicPr>
                      <p:cNvPr id="12" name="Объект 11">
                        <a:extLst>
                          <a:ext uri="{FF2B5EF4-FFF2-40B4-BE49-F238E27FC236}">
                            <a16:creationId xmlns:a16="http://schemas.microsoft.com/office/drawing/2014/main" xmlns="" id="{311E3200-A4F7-4736-BC39-D8B1034D2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08" y="4727884"/>
                        <a:ext cx="876300" cy="238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Объект 2">
            <a:extLst>
              <a:ext uri="{FF2B5EF4-FFF2-40B4-BE49-F238E27FC236}">
                <a16:creationId xmlns:a16="http://schemas.microsoft.com/office/drawing/2014/main" xmlns="" id="{F9CC4663-B2E7-407B-A3B5-DB7A785194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7650" y="1639341"/>
            <a:ext cx="9410700" cy="4886003"/>
          </a:xfrm>
        </p:spPr>
        <p:txBody>
          <a:bodyPr/>
          <a:lstStyle/>
          <a:p>
            <a:r>
              <a:rPr lang="ru-RU" dirty="0"/>
              <a:t>Для работы алгоритма соединения МРУ необходимо знать конечную ориентацию и координаты позиции  		, в которую следует переместить текущее МРУ с номером m, а также определить номер и сторону МРУ, которой он присоединяется {</a:t>
            </a:r>
            <a:r>
              <a:rPr lang="ru-RU" i="1" dirty="0"/>
              <a:t>m, CS1Mm</a:t>
            </a:r>
            <a:r>
              <a:rPr lang="ru-RU" dirty="0"/>
              <a:t>}, установить номер и сторону {</a:t>
            </a:r>
            <a:r>
              <a:rPr lang="ru-RU" i="1" dirty="0"/>
              <a:t>h, CS1Mh</a:t>
            </a:r>
            <a:r>
              <a:rPr lang="ru-RU" dirty="0"/>
              <a:t>} МРУ, к которому производится присоединение.</a:t>
            </a:r>
          </a:p>
        </p:txBody>
      </p:sp>
      <p:sp>
        <p:nvSpPr>
          <p:cNvPr id="21" name="Rectangle 11">
            <a:extLst>
              <a:ext uri="{FF2B5EF4-FFF2-40B4-BE49-F238E27FC236}">
                <a16:creationId xmlns:a16="http://schemas.microsoft.com/office/drawing/2014/main" xmlns="" id="{3C0F46AB-A4CE-4358-AC69-A851BB25C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xmlns="" id="{F7AAD70D-429C-44D3-80E6-D75449C32E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557060"/>
              </p:ext>
            </p:extLst>
          </p:nvPr>
        </p:nvGraphicFramePr>
        <p:xfrm>
          <a:off x="3152800" y="1916832"/>
          <a:ext cx="1665245" cy="448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r:id="rId7" imgW="1091726" imgH="291973" progId="Equation.DSMT4">
                  <p:embed/>
                </p:oleObj>
              </mc:Choice>
              <mc:Fallback>
                <p:oleObj r:id="rId7" imgW="1091726" imgH="291973" progId="Equation.DSMT4">
                  <p:embed/>
                  <p:pic>
                    <p:nvPicPr>
                      <p:cNvPr id="22" name="Объект 21">
                        <a:extLst>
                          <a:ext uri="{FF2B5EF4-FFF2-40B4-BE49-F238E27FC236}">
                            <a16:creationId xmlns:a16="http://schemas.microsoft.com/office/drawing/2014/main" xmlns="" id="{F7AAD70D-429C-44D3-80E6-D75449C32E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800" y="1916832"/>
                        <a:ext cx="1665245" cy="448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812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1311C872-A26D-4A0D-9011-18CF4D70C0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аметры начальной конфигурации МРС типа «Змея»</a:t>
            </a:r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xmlns="" id="{4AFA6297-8BC3-4127-8714-525A29714F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7834605"/>
              </p:ext>
            </p:extLst>
          </p:nvPr>
        </p:nvGraphicFramePr>
        <p:xfrm>
          <a:off x="1400597" y="2204864"/>
          <a:ext cx="7224811" cy="325456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xmlns="" val="11031094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1616945994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xmlns="" val="2860169645"/>
                    </a:ext>
                  </a:extLst>
                </a:gridCol>
                <a:gridCol w="1349202">
                  <a:extLst>
                    <a:ext uri="{9D8B030D-6E8A-4147-A177-3AD203B41FA5}">
                      <a16:colId xmlns:a16="http://schemas.microsoft.com/office/drawing/2014/main" xmlns="" val="763278667"/>
                    </a:ext>
                  </a:extLst>
                </a:gridCol>
                <a:gridCol w="1315094">
                  <a:extLst>
                    <a:ext uri="{9D8B030D-6E8A-4147-A177-3AD203B41FA5}">
                      <a16:colId xmlns:a16="http://schemas.microsoft.com/office/drawing/2014/main" xmlns="" val="3566196731"/>
                    </a:ext>
                  </a:extLst>
                </a:gridCol>
                <a:gridCol w="1320155">
                  <a:extLst>
                    <a:ext uri="{9D8B030D-6E8A-4147-A177-3AD203B41FA5}">
                      <a16:colId xmlns:a16="http://schemas.microsoft.com/office/drawing/2014/main" xmlns="" val="2677007888"/>
                    </a:ext>
                  </a:extLst>
                </a:gridCol>
              </a:tblGrid>
              <a:tr h="1313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азвание конфигурации, </a:t>
                      </a: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NT</a:t>
                      </a:r>
                      <a:r>
                        <a:rPr lang="en-US" sz="1200" b="0" baseline="-25000" dirty="0" err="1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sz="1200" b="0" baseline="30000" dirty="0" err="1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Число МРУ в конфигурации, K</a:t>
                      </a:r>
                      <a:r>
                        <a:rPr lang="ru-RU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омер МРУ, </a:t>
                      </a:r>
                      <a:b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Координаты и ориентация устройства        в 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области 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400" b="0" baseline="-25000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sz="1400" b="0" baseline="30000" dirty="0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</a:b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7175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омер и сторона МРУ, к которому производится присоединение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{</a:t>
                      </a:r>
                      <a:r>
                        <a:rPr lang="en-US" sz="1200" b="0" i="1" dirty="0">
                          <a:solidFill>
                            <a:schemeClr val="tx1"/>
                          </a:solidFill>
                          <a:effectLst/>
                        </a:rPr>
                        <a:t>h, CS</a:t>
                      </a:r>
                      <a:r>
                        <a:rPr lang="ru-RU" sz="1200" b="0" i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200" b="0" i="1" baseline="-25000" dirty="0" err="1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en-US" sz="1200" b="0" i="1" baseline="30000" dirty="0" err="1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7175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омер и сторона МРУ, который присоединяется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{</a:t>
                      </a:r>
                      <a:r>
                        <a:rPr lang="en-US" sz="1200" b="0" i="1" dirty="0">
                          <a:solidFill>
                            <a:schemeClr val="tx1"/>
                          </a:solidFill>
                          <a:effectLst/>
                        </a:rPr>
                        <a:t>m, CS</a:t>
                      </a:r>
                      <a:r>
                        <a:rPr lang="ru-RU" sz="1200" b="0" i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200" b="0" i="1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en-US" sz="1200" b="0" i="1" baseline="30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41883607"/>
                  </a:ext>
                </a:extLst>
              </a:tr>
              <a:tr h="0">
                <a:tc rowSpan="10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1" dirty="0">
                          <a:solidFill>
                            <a:schemeClr val="tx1"/>
                          </a:solidFill>
                          <a:effectLst/>
                        </a:rPr>
                        <a:t>Змея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0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(150, 150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1035029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(250, 250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1, </a:t>
                      </a: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="0" baseline="-250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="0" baseline="-250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7136317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(350, 350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2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="0" baseline="-250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385875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(450, 450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="0" baseline="-250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589844934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(550, 550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386230499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(650, 650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31807048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(750, 750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="0" baseline="-250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70600847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(850, 850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="0" baseline="-250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8121943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(950, 950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="0" baseline="-250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3797768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(1050, 1050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); </a:t>
                      </a: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45°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r>
                        <a:rPr lang="en-US" sz="1100" b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en-US" sz="1200" b="0" baseline="-2500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ru-RU" sz="11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CS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ru-RU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5273579"/>
                  </a:ext>
                </a:extLst>
              </a:tr>
            </a:tbl>
          </a:graphicData>
        </a:graphic>
      </p:graphicFrame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xmlns="" id="{33E1500E-B538-490D-93DA-12D528DDF1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68858"/>
              </p:ext>
            </p:extLst>
          </p:nvPr>
        </p:nvGraphicFramePr>
        <p:xfrm>
          <a:off x="5503242" y="2636912"/>
          <a:ext cx="2762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3" imgW="279279" imgH="304668" progId="Equation.DSMT4">
                  <p:embed/>
                </p:oleObj>
              </mc:Choice>
              <mc:Fallback>
                <p:oleObj r:id="rId3" imgW="279279" imgH="304668" progId="Equation.DSMT4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xmlns="" id="{33E1500E-B538-490D-93DA-12D528DDF1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242" y="2636912"/>
                        <a:ext cx="276225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xmlns="" id="{1BDFD545-AAE6-4A2F-B7B2-803F653B5F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35039"/>
              </p:ext>
            </p:extLst>
          </p:nvPr>
        </p:nvGraphicFramePr>
        <p:xfrm>
          <a:off x="4888247" y="3212976"/>
          <a:ext cx="8763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5" imgW="1091726" imgH="291973" progId="Equation.DSMT4">
                  <p:embed/>
                </p:oleObj>
              </mc:Choice>
              <mc:Fallback>
                <p:oleObj r:id="rId5" imgW="1091726" imgH="291973" progId="Equation.DSMT4">
                  <p:embed/>
                  <p:pic>
                    <p:nvPicPr>
                      <p:cNvPr id="8" name="Объект 7">
                        <a:extLst>
                          <a:ext uri="{FF2B5EF4-FFF2-40B4-BE49-F238E27FC236}">
                            <a16:creationId xmlns:a16="http://schemas.microsoft.com/office/drawing/2014/main" xmlns="" id="{1BDFD545-AAE6-4A2F-B7B2-803F653B5F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8247" y="3212976"/>
                        <a:ext cx="876300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3745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1311C872-A26D-4A0D-9011-18CF4D70C0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аметры начальной конфигурации МРС типа «Краб»</a:t>
            </a:r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xmlns="" id="{4AFA6297-8BC3-4127-8714-525A29714F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950538"/>
              </p:ext>
            </p:extLst>
          </p:nvPr>
        </p:nvGraphicFramePr>
        <p:xfrm>
          <a:off x="1400597" y="2204864"/>
          <a:ext cx="7224811" cy="3450273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xmlns="" val="11031094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1616945994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xmlns="" val="2860169645"/>
                    </a:ext>
                  </a:extLst>
                </a:gridCol>
                <a:gridCol w="1349202">
                  <a:extLst>
                    <a:ext uri="{9D8B030D-6E8A-4147-A177-3AD203B41FA5}">
                      <a16:colId xmlns:a16="http://schemas.microsoft.com/office/drawing/2014/main" xmlns="" val="763278667"/>
                    </a:ext>
                  </a:extLst>
                </a:gridCol>
                <a:gridCol w="1315094">
                  <a:extLst>
                    <a:ext uri="{9D8B030D-6E8A-4147-A177-3AD203B41FA5}">
                      <a16:colId xmlns:a16="http://schemas.microsoft.com/office/drawing/2014/main" xmlns="" val="3566196731"/>
                    </a:ext>
                  </a:extLst>
                </a:gridCol>
                <a:gridCol w="1320155">
                  <a:extLst>
                    <a:ext uri="{9D8B030D-6E8A-4147-A177-3AD203B41FA5}">
                      <a16:colId xmlns:a16="http://schemas.microsoft.com/office/drawing/2014/main" xmlns="" val="2677007888"/>
                    </a:ext>
                  </a:extLst>
                </a:gridCol>
              </a:tblGrid>
              <a:tr h="1313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азвание конфигурации, </a:t>
                      </a: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</a:rPr>
                        <a:t>NT</a:t>
                      </a:r>
                      <a:r>
                        <a:rPr lang="en-US" sz="1200" b="0" baseline="-25000" dirty="0" err="1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sz="1200" b="0" baseline="30000" dirty="0" err="1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Число МРУ в конфигурации, K</a:t>
                      </a:r>
                      <a:r>
                        <a:rPr lang="ru-RU" sz="1200" b="0" baseline="-25000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sz="1200" b="0" baseline="30000" dirty="0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омер МРУ, </a:t>
                      </a:r>
                      <a:b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Координаты и ориентация устройства        в 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области 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400" b="0" baseline="-25000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sz="1400" b="0" baseline="30000" dirty="0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</a:b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7175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омер и сторона МРУ, к которому производится присоединение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{</a:t>
                      </a:r>
                      <a:r>
                        <a:rPr lang="en-US" sz="1200" b="0" i="1" dirty="0">
                          <a:solidFill>
                            <a:schemeClr val="tx1"/>
                          </a:solidFill>
                          <a:effectLst/>
                        </a:rPr>
                        <a:t>h, CS</a:t>
                      </a:r>
                      <a:r>
                        <a:rPr lang="ru-RU" sz="1200" b="0" i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200" b="0" i="1" baseline="-25000" dirty="0" err="1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en-US" sz="1200" b="0" i="1" baseline="30000" dirty="0" err="1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7175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Номер и сторона МРУ, который присоединяется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{</a:t>
                      </a:r>
                      <a:r>
                        <a:rPr lang="en-US" sz="1200" b="0" i="1" dirty="0">
                          <a:solidFill>
                            <a:schemeClr val="tx1"/>
                          </a:solidFill>
                          <a:effectLst/>
                        </a:rPr>
                        <a:t>m, CS</a:t>
                      </a:r>
                      <a:r>
                        <a:rPr lang="ru-RU" sz="1200" b="0" i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200" b="0" i="1" baseline="-25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en-US" sz="1200" b="0" i="1" baseline="30000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}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41883607"/>
                  </a:ext>
                </a:extLst>
              </a:tr>
              <a:tr h="0">
                <a:tc rowSpan="10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раб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0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600, 600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0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1035029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482, 600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7136317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482, 742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0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385875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600, 742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0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589844934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718, 600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0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386230499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718, 458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31807048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482, 458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70600847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482, 884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8121943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718, 742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5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1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,</a:t>
                      </a:r>
                      <a:br>
                        <a:rPr lang="en-US" sz="11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</a:b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4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1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9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sz="11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,</a:t>
                      </a:r>
                      <a:br>
                        <a:rPr lang="en-US" sz="11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</a:b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9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sz="11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3797768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718, 884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; 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ru-RU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, </a:t>
                      </a:r>
                      <a:r>
                        <a:rPr lang="en-US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i="1" baseline="-25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, </a:t>
                      </a:r>
                      <a:r>
                        <a:rPr lang="en-US" sz="1200" i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S</a:t>
                      </a:r>
                      <a:r>
                        <a:rPr lang="ru-RU" sz="1200" i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 i="1" baseline="-25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200" i="1" baseline="30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5273579"/>
                  </a:ext>
                </a:extLst>
              </a:tr>
            </a:tbl>
          </a:graphicData>
        </a:graphic>
      </p:graphicFrame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xmlns="" id="{33E1500E-B538-490D-93DA-12D528DDF1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3242" y="2636912"/>
          <a:ext cx="2762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r:id="rId3" imgW="279279" imgH="304668" progId="Equation.DSMT4">
                  <p:embed/>
                </p:oleObj>
              </mc:Choice>
              <mc:Fallback>
                <p:oleObj r:id="rId3" imgW="279279" imgH="304668" progId="Equation.DSMT4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xmlns="" id="{33E1500E-B538-490D-93DA-12D528DDF1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242" y="2636912"/>
                        <a:ext cx="276225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xmlns="" id="{1BDFD545-AAE6-4A2F-B7B2-803F653B5F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8247" y="3212976"/>
          <a:ext cx="8763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r:id="rId5" imgW="1091726" imgH="291973" progId="Equation.DSMT4">
                  <p:embed/>
                </p:oleObj>
              </mc:Choice>
              <mc:Fallback>
                <p:oleObj r:id="rId5" imgW="1091726" imgH="291973" progId="Equation.DSMT4">
                  <p:embed/>
                  <p:pic>
                    <p:nvPicPr>
                      <p:cNvPr id="8" name="Объект 7">
                        <a:extLst>
                          <a:ext uri="{FF2B5EF4-FFF2-40B4-BE49-F238E27FC236}">
                            <a16:creationId xmlns:a16="http://schemas.microsoft.com/office/drawing/2014/main" xmlns="" id="{1BDFD545-AAE6-4A2F-B7B2-803F653B5F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8247" y="3212976"/>
                        <a:ext cx="876300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0457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Алгоритм управления последовательным формированием конфигурации МРС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xmlns="" id="{0569D82A-B379-4EEC-B60F-186D757986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277" y="1628800"/>
            <a:ext cx="9469445" cy="4976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0763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000" dirty="0"/>
              <a:t>Алгоритмы получения информации об МРУ и поиска наименьшего пути МРУ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xmlns="" id="{D48E381A-E0A1-455C-AD89-8BCB7BDFCC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398991"/>
              </p:ext>
            </p:extLst>
          </p:nvPr>
        </p:nvGraphicFramePr>
        <p:xfrm>
          <a:off x="1208584" y="2204864"/>
          <a:ext cx="3248025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3511612" imgH="4324481" progId="Visio.Drawing.15">
                  <p:embed/>
                </p:oleObj>
              </mc:Choice>
              <mc:Fallback>
                <p:oleObj name="Visio" r:id="rId3" imgW="3511612" imgH="4324481" progId="Visio.Drawing.15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xmlns="" id="{D48E381A-E0A1-455C-AD89-8BCB7BDFCC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8584" y="2204864"/>
                        <a:ext cx="3248025" cy="400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xmlns="" id="{54A76999-9031-4378-81E0-845BF43550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889839"/>
              </p:ext>
            </p:extLst>
          </p:nvPr>
        </p:nvGraphicFramePr>
        <p:xfrm>
          <a:off x="5345932" y="1718712"/>
          <a:ext cx="4176464" cy="48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5" imgW="5003849" imgH="5778850" progId="Visio.Drawing.15">
                  <p:embed/>
                </p:oleObj>
              </mc:Choice>
              <mc:Fallback>
                <p:oleObj name="Visio" r:id="rId5" imgW="5003849" imgH="5778850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xmlns="" id="{54A76999-9031-4378-81E0-845BF43550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932" y="1718712"/>
                        <a:ext cx="4176464" cy="4828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2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000" dirty="0"/>
              <a:t>Алгоритмы поиска длины текущего пути и выбора МРУ для соединени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xmlns="" id="{C2CAD558-DB28-467C-BE68-F5E82CEC04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117927"/>
              </p:ext>
            </p:extLst>
          </p:nvPr>
        </p:nvGraphicFramePr>
        <p:xfrm>
          <a:off x="416496" y="2132856"/>
          <a:ext cx="2933700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3975223" imgH="5562863" progId="Visio.Drawing.15">
                  <p:embed/>
                </p:oleObj>
              </mc:Choice>
              <mc:Fallback>
                <p:oleObj name="Visio" r:id="rId3" imgW="3975223" imgH="5562863" progId="Visio.Drawing.15">
                  <p:embed/>
                  <p:pic>
                    <p:nvPicPr>
                      <p:cNvPr id="8" name="Объект 7">
                        <a:extLst>
                          <a:ext uri="{FF2B5EF4-FFF2-40B4-BE49-F238E27FC236}">
                            <a16:creationId xmlns:a16="http://schemas.microsoft.com/office/drawing/2014/main" xmlns="" id="{C2CAD558-DB28-467C-BE68-F5E82CEC04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496" y="2132856"/>
                        <a:ext cx="2933700" cy="409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Рисунок 10">
            <a:extLst>
              <a:ext uri="{FF2B5EF4-FFF2-40B4-BE49-F238E27FC236}">
                <a16:creationId xmlns:a16="http://schemas.microsoft.com/office/drawing/2014/main" xmlns="" id="{6DEFA5A6-4999-436C-80BC-4267263E5C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49219" y="1772816"/>
            <a:ext cx="6427660" cy="4525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348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а программно-аппаратного обеспечения МРУ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0C1FAD4E-E3BA-4EC8-936C-24A9233FD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971" y="1844824"/>
            <a:ext cx="135935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xmlns="" id="{96765493-80EA-4696-A4D6-8943153CAA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444738"/>
              </p:ext>
            </p:extLst>
          </p:nvPr>
        </p:nvGraphicFramePr>
        <p:xfrm>
          <a:off x="876972" y="1844824"/>
          <a:ext cx="7920880" cy="4522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8038959" imgH="4572032" progId="Visio.Drawing.15">
                  <p:embed/>
                </p:oleObj>
              </mc:Choice>
              <mc:Fallback>
                <p:oleObj name="Visio" r:id="rId3" imgW="8038959" imgH="4572032" progId="Visio.Drawing.15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xmlns="" id="{96765493-80EA-4696-A4D6-8943153CAA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972" y="1844824"/>
                        <a:ext cx="7920880" cy="45224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228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Структура программно-аппаратного обеспечения системы управления МРС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xmlns="" id="{45469070-4D67-4774-A062-515E2670B5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03007"/>
              </p:ext>
            </p:extLst>
          </p:nvPr>
        </p:nvGraphicFramePr>
        <p:xfrm>
          <a:off x="1244397" y="1806132"/>
          <a:ext cx="7504276" cy="434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5800856" imgH="3362274" progId="Visio.Drawing.15">
                  <p:embed/>
                </p:oleObj>
              </mc:Choice>
              <mc:Fallback>
                <p:oleObj name="Visio" r:id="rId3" imgW="5800856" imgH="3362274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xmlns="" id="{45469070-4D67-4774-A062-515E2670B5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397" y="1806132"/>
                        <a:ext cx="7504276" cy="4347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42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Актуальность исследован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Aft>
                <a:spcPts val="600"/>
              </a:spcAft>
              <a:buNone/>
              <a:defRPr/>
            </a:pPr>
            <a:r>
              <a:rPr lang="ru-RU" dirty="0"/>
              <a:t>С развитием модульной робототехники открывается принципиально новая возможность формирования из отдельных полнофункциональных гомогенных модульных робототехнических единиц пространственную структуру, адаптированную к решению конкретной прикладной задачи в определенном месте и времени. Для реализации функциональной возможности роботов к соединению и реконфигурации сформированной конструкции в ходе передвижения или манипуляций с объектами окружающей среды необходимы новые модельно-алгоритмические и программно-аппаратные средства синхронизированного управления физическим сцеплением модульных роботов, а также их информационного взаимодействия. Таким образом, разработка структурно-функциональных, алгоритмических моделей и программных средств автономного соединения и взаимодействия модульных гомогенных роботов является актуальной научной задачей, решению которой посвящено диссертационное исследование реконфигурируемых модульных робототехнических комплексов.</a:t>
            </a:r>
          </a:p>
        </p:txBody>
      </p:sp>
    </p:spTree>
    <p:extLst>
      <p:ext uri="{BB962C8B-B14F-4D97-AF65-F5344CB8AC3E}">
        <p14:creationId xmlns:p14="http://schemas.microsoft.com/office/powerpoint/2010/main" val="423178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МРУ и конфигурации ТриМод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xmlns="" id="{9D760FA2-A138-416B-940B-A83F6D3D0112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88504" y="2852936"/>
            <a:ext cx="4271389" cy="2232244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xmlns="" id="{59579980-984A-4EDE-9FEA-D973CFD8E8E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759893" y="2349173"/>
            <a:ext cx="4719320" cy="3239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9743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ели конфигураций Змея и Краб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xmlns="" id="{2AE97E88-D694-46C0-A5B3-C91DD3558D2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55728" y="1693053"/>
            <a:ext cx="5438466" cy="2879715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xmlns="" id="{E6F06875-65DA-42C1-85FB-CD932D6922E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244766" y="3372594"/>
            <a:ext cx="4240530" cy="2879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240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строение конфигурации ТриМод в </a:t>
            </a:r>
            <a:r>
              <a:rPr lang="en-US" dirty="0"/>
              <a:t>Gazebo</a:t>
            </a: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C9BD9A94-41A0-4740-8829-890F9BD1611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330127" y="1700808"/>
            <a:ext cx="7381486" cy="4683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663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строение конфигурации Змея в </a:t>
            </a:r>
            <a:r>
              <a:rPr lang="en-US" dirty="0"/>
              <a:t>Gazebo</a:t>
            </a: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xmlns="" id="{7AC3AA73-9D8B-4AAB-BE39-64613E36B16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248050" y="1700808"/>
            <a:ext cx="7409899" cy="4703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666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конфигурирование конфигурации Змея в базовое положение: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xmlns="" id="{808D93DC-750C-42FC-A9CD-573CA58AB937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32520" y="2552953"/>
            <a:ext cx="4440687" cy="2880011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xmlns="" id="{62BF3032-3046-4F86-9486-BDD4277D38FC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241032" y="2349181"/>
            <a:ext cx="3844528" cy="308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253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строение конфигурации Краб в </a:t>
            </a:r>
            <a:r>
              <a:rPr lang="en-US" dirty="0"/>
              <a:t>Gazebo</a:t>
            </a: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xmlns="" id="{A188FBAD-89D0-426A-8088-0E51C5E21EA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659902" y="1700808"/>
            <a:ext cx="7480281" cy="4741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7556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конфигурирование конфигурации Краб в базовое положение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xmlns="" id="{0A152B21-1D49-4DF4-9956-E1CAF37AE80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20440" y="2780928"/>
            <a:ext cx="4589550" cy="2671826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xmlns="" id="{78F776F8-B480-4ED0-823D-420051EE630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457056" y="2553321"/>
            <a:ext cx="3628504" cy="3098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4706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Характеристики прототипа МРУ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xmlns="" id="{2FB81F76-C4C6-484A-97BA-A991CB0A93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5283089"/>
              </p:ext>
            </p:extLst>
          </p:nvPr>
        </p:nvGraphicFramePr>
        <p:xfrm>
          <a:off x="894086" y="1844824"/>
          <a:ext cx="8307385" cy="4545544"/>
        </p:xfrm>
        <a:graphic>
          <a:graphicData uri="http://schemas.openxmlformats.org/drawingml/2006/table">
            <a:tbl>
              <a:tblPr>
                <a:tableStyleId>{F5AB1C69-6EDB-4FF4-983F-18BD219EF322}</a:tableStyleId>
              </a:tblPr>
              <a:tblGrid>
                <a:gridCol w="2173618">
                  <a:extLst>
                    <a:ext uri="{9D8B030D-6E8A-4147-A177-3AD203B41FA5}">
                      <a16:colId xmlns:a16="http://schemas.microsoft.com/office/drawing/2014/main" xmlns="" val="1519220490"/>
                    </a:ext>
                  </a:extLst>
                </a:gridCol>
                <a:gridCol w="6133767">
                  <a:extLst>
                    <a:ext uri="{9D8B030D-6E8A-4147-A177-3AD203B41FA5}">
                      <a16:colId xmlns:a16="http://schemas.microsoft.com/office/drawing/2014/main" xmlns="" val="1268743628"/>
                    </a:ext>
                  </a:extLst>
                </a:gridCol>
              </a:tblGrid>
              <a:tr h="48678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именование устройства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РУ МАРС v1.2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70863557"/>
                  </a:ext>
                </a:extLst>
              </a:tr>
              <a:tr h="48678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правляющий микроконтроллер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SP32-WROOM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85866885"/>
                  </a:ext>
                </a:extLst>
              </a:tr>
              <a:tr h="2379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00 мАч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2249428"/>
                  </a:ext>
                </a:extLst>
              </a:tr>
              <a:tr h="2379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ремя работы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 40 минут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996038688"/>
                  </a:ext>
                </a:extLst>
              </a:tr>
              <a:tr h="2379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асса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 кг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92902089"/>
                  </a:ext>
                </a:extLst>
              </a:tr>
              <a:tr h="25694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рузоподъемность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 кг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503591462"/>
                  </a:ext>
                </a:extLst>
              </a:tr>
              <a:tr h="2379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азмеры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0х140х50 мм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600697707"/>
                  </a:ext>
                </a:extLst>
              </a:tr>
              <a:tr h="90242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есная база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ве пары всенаправленных колес, расположенных по классической схеме, использующих голономное движение, разнесенных друг от друга для размещения центрального механизма МРУ и двух соединительных портов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34012738"/>
                  </a:ext>
                </a:extLst>
              </a:tr>
              <a:tr h="674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севой блок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вухосевой актуатор, осуществляющий вращение и сгибание устройства относительно геометрического центра МРУ и двух пассивных соединительных портов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644175228"/>
                  </a:ext>
                </a:extLst>
              </a:tr>
              <a:tr h="48678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стройство соединения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еханическое – активный соединительный механизм, реализованный в виде трехпозиционного раздвижного захвата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16043657"/>
                  </a:ext>
                </a:extLst>
              </a:tr>
              <a:tr h="2379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тчики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нфракрасные датчики соосного позиционирования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6528" marR="5652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3107308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766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тотипы МУС и МРУ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xmlns="" id="{C99AFF1E-6143-4EA8-821D-C2CFCC0D5227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56" t="11035" r="10144" b="9923"/>
          <a:stretch/>
        </p:blipFill>
        <p:spPr bwMode="auto">
          <a:xfrm>
            <a:off x="632520" y="2852936"/>
            <a:ext cx="2957552" cy="246793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xmlns="" id="{E539F759-2979-40C8-8DA1-7AA276DA4159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69" b="11061"/>
          <a:stretch/>
        </p:blipFill>
        <p:spPr bwMode="auto">
          <a:xfrm>
            <a:off x="3621673" y="2336197"/>
            <a:ext cx="5718623" cy="350141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80782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араметры тестового поля и камер для конфигурации ТриМод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xmlns="" id="{FA127116-F25D-4FD4-BA89-B572708288E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2988492"/>
              </p:ext>
            </p:extLst>
          </p:nvPr>
        </p:nvGraphicFramePr>
        <p:xfrm>
          <a:off x="1552408" y="2084629"/>
          <a:ext cx="6801184" cy="1304610"/>
        </p:xfrm>
        <a:graphic>
          <a:graphicData uri="http://schemas.openxmlformats.org/drawingml/2006/table">
            <a:tbl>
              <a:tblPr>
                <a:tableStyleId>{F5AB1C69-6EDB-4FF4-983F-18BD219EF322}</a:tableStyleId>
              </a:tblPr>
              <a:tblGrid>
                <a:gridCol w="4502711">
                  <a:extLst>
                    <a:ext uri="{9D8B030D-6E8A-4147-A177-3AD203B41FA5}">
                      <a16:colId xmlns:a16="http://schemas.microsoft.com/office/drawing/2014/main" xmlns="" val="621778007"/>
                    </a:ext>
                  </a:extLst>
                </a:gridCol>
                <a:gridCol w="2298473">
                  <a:extLst>
                    <a:ext uri="{9D8B030D-6E8A-4147-A177-3AD203B41FA5}">
                      <a16:colId xmlns:a16="http://schemas.microsoft.com/office/drawing/2014/main" xmlns="" val="2309767445"/>
                    </a:ext>
                  </a:extLst>
                </a:gridCol>
              </a:tblGrid>
              <a:tr h="252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Размер тестового поля, </a:t>
                      </a:r>
                      <a:r>
                        <a:rPr lang="ru-RU" sz="1600" i="1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endParaRPr lang="ru-RU" sz="15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>
                          <a:solidFill>
                            <a:schemeClr val="tx1"/>
                          </a:solidFill>
                          <a:effectLst/>
                        </a:rPr>
                        <a:t>3х3 м</a:t>
                      </a:r>
                      <a:endParaRPr lang="ru-RU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0815004"/>
                  </a:ext>
                </a:extLst>
              </a:tr>
              <a:tr h="252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Размер сектора поля, </a:t>
                      </a:r>
                      <a:r>
                        <a:rPr lang="ru-RU" sz="1600" i="1" dirty="0">
                          <a:solidFill>
                            <a:schemeClr val="tx1"/>
                          </a:solidFill>
                          <a:effectLst/>
                        </a:rPr>
                        <a:t>S</a:t>
                      </a:r>
                      <a:r>
                        <a:rPr lang="ru-RU" sz="1600" i="1" baseline="-25000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endParaRPr lang="ru-RU" sz="15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>
                          <a:solidFill>
                            <a:schemeClr val="tx1"/>
                          </a:solidFill>
                          <a:effectLst/>
                        </a:rPr>
                        <a:t>1,8х1,8 м</a:t>
                      </a:r>
                      <a:endParaRPr lang="ru-RU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48811814"/>
                  </a:ext>
                </a:extLst>
              </a:tr>
              <a:tr h="252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Размещение МРУ на поле, </a:t>
                      </a:r>
                      <a:r>
                        <a:rPr lang="ru-RU" sz="1600" i="1" dirty="0">
                          <a:solidFill>
                            <a:schemeClr val="tx1"/>
                          </a:solidFill>
                          <a:effectLst/>
                        </a:rPr>
                        <a:t>М</a:t>
                      </a:r>
                      <a:r>
                        <a:rPr lang="ru-RU" sz="1600" i="1" baseline="-25000" dirty="0">
                          <a:solidFill>
                            <a:schemeClr val="tx1"/>
                          </a:solidFill>
                          <a:effectLst/>
                        </a:rPr>
                        <a:t>ОР</a:t>
                      </a:r>
                      <a:endParaRPr lang="ru-RU" sz="15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>
                          <a:solidFill>
                            <a:schemeClr val="tx1"/>
                          </a:solidFill>
                          <a:effectLst/>
                        </a:rPr>
                        <a:t>Случайное</a:t>
                      </a:r>
                      <a:endParaRPr lang="ru-RU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917187368"/>
                  </a:ext>
                </a:extLst>
              </a:tr>
              <a:tr h="252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Габариты МРУ, </a:t>
                      </a:r>
                      <a:r>
                        <a:rPr lang="ru-RU" sz="1600" i="1" dirty="0">
                          <a:solidFill>
                            <a:schemeClr val="tx1"/>
                          </a:solidFill>
                          <a:effectLst/>
                        </a:rPr>
                        <a:t>G</a:t>
                      </a:r>
                      <a:endParaRPr lang="ru-RU" sz="15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>
                          <a:solidFill>
                            <a:schemeClr val="tx1"/>
                          </a:solidFill>
                          <a:effectLst/>
                        </a:rPr>
                        <a:t>0,14х0,34х0,05 м</a:t>
                      </a:r>
                      <a:endParaRPr lang="ru-RU" sz="15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08609154"/>
                  </a:ext>
                </a:extLst>
              </a:tr>
              <a:tr h="25250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Количество устройств в эксперименте, </a:t>
                      </a:r>
                      <a:r>
                        <a:rPr lang="ru-RU" sz="1600" i="1" dirty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endParaRPr lang="ru-RU" sz="15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5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9998" marR="5999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027314176"/>
                  </a:ext>
                </a:extLst>
              </a:tr>
            </a:tbl>
          </a:graphicData>
        </a:graphic>
      </p:graphicFrame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xmlns="" id="{2D670D34-27F8-4D46-B872-FF5E0C1768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688661"/>
              </p:ext>
            </p:extLst>
          </p:nvPr>
        </p:nvGraphicFramePr>
        <p:xfrm>
          <a:off x="1224527" y="3851211"/>
          <a:ext cx="7456946" cy="1798954"/>
        </p:xfrm>
        <a:graphic>
          <a:graphicData uri="http://schemas.openxmlformats.org/drawingml/2006/table">
            <a:tbl>
              <a:tblPr>
                <a:tableStyleId>{F5AB1C69-6EDB-4FF4-983F-18BD219EF322}</a:tableStyleId>
              </a:tblPr>
              <a:tblGrid>
                <a:gridCol w="4599219">
                  <a:extLst>
                    <a:ext uri="{9D8B030D-6E8A-4147-A177-3AD203B41FA5}">
                      <a16:colId xmlns:a16="http://schemas.microsoft.com/office/drawing/2014/main" xmlns="" val="3536105256"/>
                    </a:ext>
                  </a:extLst>
                </a:gridCol>
                <a:gridCol w="2857727">
                  <a:extLst>
                    <a:ext uri="{9D8B030D-6E8A-4147-A177-3AD203B41FA5}">
                      <a16:colId xmlns:a16="http://schemas.microsoft.com/office/drawing/2014/main" xmlns="" val="2717149725"/>
                    </a:ext>
                  </a:extLst>
                </a:gridCol>
              </a:tblGrid>
              <a:tr h="57594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</a:rPr>
                        <a:t>Камеры, </a:t>
                      </a:r>
                      <a:r>
                        <a:rPr lang="ru-RU" sz="1500" i="1" dirty="0">
                          <a:solidFill>
                            <a:schemeClr val="tx1"/>
                          </a:solidFill>
                          <a:effectLst/>
                        </a:rPr>
                        <a:t>С</a:t>
                      </a:r>
                      <a:endParaRPr lang="ru-RU" sz="14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x2 Logitech c525,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x2 Logitech c515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395890397"/>
                  </a:ext>
                </a:extLst>
              </a:tr>
              <a:tr h="2381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</a:rPr>
                        <a:t>Разрешение камер, </a:t>
                      </a:r>
                      <a:r>
                        <a:rPr lang="ru-RU" sz="1500" i="1" dirty="0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r>
                        <a:rPr lang="ru-RU" sz="1500" i="1" baseline="-25000" dirty="0">
                          <a:solidFill>
                            <a:schemeClr val="tx1"/>
                          </a:solidFill>
                          <a:effectLst/>
                        </a:rPr>
                        <a:t>C</a:t>
                      </a:r>
                      <a:endParaRPr lang="ru-RU" sz="14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960x960 пикселей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984093729"/>
                  </a:ext>
                </a:extLst>
              </a:tr>
              <a:tr h="2381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</a:rPr>
                        <a:t>Частота кадров, </a:t>
                      </a:r>
                      <a:r>
                        <a:rPr lang="ru-RU" sz="1500" i="1" dirty="0">
                          <a:solidFill>
                            <a:schemeClr val="tx1"/>
                          </a:solidFill>
                          <a:effectLst/>
                        </a:rPr>
                        <a:t>FPS</a:t>
                      </a:r>
                      <a:endParaRPr lang="ru-RU" sz="14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30 кадров в секунду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038637974"/>
                  </a:ext>
                </a:extLst>
              </a:tr>
              <a:tr h="2381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</a:rPr>
                        <a:t>Разрешение секторов поля, </a:t>
                      </a:r>
                      <a:r>
                        <a:rPr lang="ru-RU" sz="1500" i="1" dirty="0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r>
                        <a:rPr lang="ru-RU" sz="1500" i="1" baseline="-25000" dirty="0">
                          <a:solidFill>
                            <a:schemeClr val="tx1"/>
                          </a:solidFill>
                          <a:effectLst/>
                        </a:rPr>
                        <a:t>SF</a:t>
                      </a:r>
                      <a:endParaRPr lang="ru-RU" sz="14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solidFill>
                            <a:schemeClr val="tx1"/>
                          </a:solidFill>
                          <a:effectLst/>
                        </a:rPr>
                        <a:t>720х720 пикселей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29347769"/>
                  </a:ext>
                </a:extLst>
              </a:tr>
              <a:tr h="2381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</a:rPr>
                        <a:t>Наслоение секторов поля, </a:t>
                      </a:r>
                      <a:r>
                        <a:rPr lang="ru-RU" sz="1500" i="1" dirty="0">
                          <a:solidFill>
                            <a:schemeClr val="tx1"/>
                          </a:solidFill>
                          <a:effectLst/>
                        </a:rPr>
                        <a:t>L</a:t>
                      </a:r>
                      <a:r>
                        <a:rPr lang="ru-RU" sz="1500" i="1" baseline="-25000" dirty="0">
                          <a:solidFill>
                            <a:schemeClr val="tx1"/>
                          </a:solidFill>
                          <a:effectLst/>
                        </a:rPr>
                        <a:t>SF</a:t>
                      </a:r>
                      <a:endParaRPr lang="ru-RU" sz="14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240 пикселей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68501276"/>
                  </a:ext>
                </a:extLst>
              </a:tr>
              <a:tr h="2381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500" dirty="0">
                          <a:solidFill>
                            <a:schemeClr val="tx1"/>
                          </a:solidFill>
                          <a:effectLst/>
                        </a:rPr>
                        <a:t>Результирующее разрешение тестового поля, </a:t>
                      </a:r>
                      <a:r>
                        <a:rPr lang="ru-RU" sz="1500" i="1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ru-RU" sz="1500" i="1" baseline="-25000" dirty="0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endParaRPr lang="ru-RU" sz="140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1200х1200 пикселей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584" marR="565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319638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90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>
            <a:extLst>
              <a:ext uri="{FF2B5EF4-FFF2-40B4-BE49-F238E27FC236}">
                <a16:creationId xmlns:a16="http://schemas.microsoft.com/office/drawing/2014/main" xmlns="" id="{6F9AF04B-B9A7-41AD-9364-F90BFE9B9E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 и задачи исследования</a:t>
            </a:r>
          </a:p>
        </p:txBody>
      </p:sp>
      <p:sp>
        <p:nvSpPr>
          <p:cNvPr id="7" name="Объект 6">
            <a:extLst>
              <a:ext uri="{FF2B5EF4-FFF2-40B4-BE49-F238E27FC236}">
                <a16:creationId xmlns:a16="http://schemas.microsoft.com/office/drawing/2014/main" xmlns="" id="{50D4CF59-DCB2-44E6-A2DE-515D5F2F58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ru-RU" sz="1600" b="1" dirty="0"/>
              <a:t>Цель: </a:t>
            </a:r>
            <a:r>
              <a:rPr lang="ru-RU" sz="1600" dirty="0"/>
              <a:t>увеличение функциональности реконфигурируемых модульных робототехнических систем за счет разработки модельно-алгоритмического и программного обеспечения управления соединением гомогенных модульных робототехнических устройств, осуществляющих физическое соединение и информационное взаимодействие при решении предметно-ориентированных задач.</a:t>
            </a:r>
          </a:p>
          <a:p>
            <a:pPr>
              <a:spcBef>
                <a:spcPts val="0"/>
              </a:spcBef>
            </a:pPr>
            <a:r>
              <a:rPr lang="ru-RU" sz="1600" b="1" dirty="0" smtClean="0"/>
              <a:t>Задачи</a:t>
            </a:r>
            <a:r>
              <a:rPr lang="ru-RU" sz="1600" b="1" dirty="0"/>
              <a:t>:</a:t>
            </a:r>
          </a:p>
          <a:p>
            <a:pPr marL="685800" algn="just">
              <a:spcBef>
                <a:spcPts val="0"/>
              </a:spcBef>
              <a:buFont typeface="+mj-lt"/>
              <a:buAutoNum type="arabicPeriod"/>
            </a:pPr>
            <a:r>
              <a:rPr lang="ru-RU" sz="1600" dirty="0">
                <a:effectLst/>
                <a:ea typeface="Calibri" panose="020F0502020204030204" pitchFamily="34" charset="0"/>
              </a:rPr>
              <a:t>Анализ моделей и программно-аппаратных средств для соединения и обеспечения информационного взаимодействия модульных робототехнических устройств в единой конфигурации.</a:t>
            </a:r>
          </a:p>
          <a:p>
            <a:pPr marL="685800" algn="just">
              <a:spcBef>
                <a:spcPts val="0"/>
              </a:spcBef>
              <a:buFont typeface="+mj-lt"/>
              <a:buAutoNum type="arabicPeriod"/>
            </a:pPr>
            <a:r>
              <a:rPr lang="ru-RU" sz="1600" dirty="0">
                <a:effectLst/>
                <a:ea typeface="Calibri" panose="020F0502020204030204" pitchFamily="34" charset="0"/>
              </a:rPr>
              <a:t>Разработка концептуальной модели реконфигурируемой модульной робототехнической системы, обеспечивающей взаимодействие структурных единиц в трехмерном пространстве.</a:t>
            </a:r>
          </a:p>
          <a:p>
            <a:pPr marL="685800" algn="just">
              <a:spcBef>
                <a:spcPts val="0"/>
              </a:spcBef>
              <a:buFont typeface="+mj-lt"/>
              <a:buAutoNum type="arabicPeriod"/>
            </a:pPr>
            <a:r>
              <a:rPr lang="ru-RU" sz="1600" dirty="0">
                <a:effectLst/>
                <a:ea typeface="Calibri" panose="020F0502020204030204" pitchFamily="34" charset="0"/>
              </a:rPr>
              <a:t>Разработка структурно-функциональных моделей соединения модульных роботов и вариантов их реализации на основе электромеханического и электромагнитного механизмов.</a:t>
            </a:r>
          </a:p>
          <a:p>
            <a:pPr marL="685800" algn="just">
              <a:spcBef>
                <a:spcPts val="0"/>
              </a:spcBef>
              <a:buFont typeface="+mj-lt"/>
              <a:buAutoNum type="arabicPeriod"/>
            </a:pPr>
            <a:r>
              <a:rPr lang="ru-RU" sz="1600" dirty="0">
                <a:effectLst/>
                <a:ea typeface="Calibri" panose="020F0502020204030204" pitchFamily="34" charset="0"/>
              </a:rPr>
              <a:t>Разработка алгоритмов передвижения, соединения и информационного взаимодействия гомогенных модульных роботов при построении связанных пространственных структур.</a:t>
            </a:r>
          </a:p>
          <a:p>
            <a:pPr marL="685800" algn="just">
              <a:spcBef>
                <a:spcPts val="0"/>
              </a:spcBef>
              <a:buFont typeface="+mj-lt"/>
              <a:buAutoNum type="arabicPeriod"/>
            </a:pPr>
            <a:r>
              <a:rPr lang="ru-RU" sz="1600" dirty="0">
                <a:effectLst/>
                <a:ea typeface="Calibri" panose="020F0502020204030204" pitchFamily="34" charset="0"/>
              </a:rPr>
              <a:t>Разработка программно-аппаратных средств модульной робототехнической системы, реконфигурируемой в различные пространственные формы.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02950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естовое поле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2D72B4E2-D586-43EE-BB38-7FE39A91435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534240" y="1676805"/>
            <a:ext cx="4837520" cy="4848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0962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Результаты серии экспериментов по построению конфигурации ТриМод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xmlns="" id="{7AEA34BB-9D02-42E4-9683-3D09CE1B9B2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7290851"/>
              </p:ext>
            </p:extLst>
          </p:nvPr>
        </p:nvGraphicFramePr>
        <p:xfrm>
          <a:off x="1064568" y="1988841"/>
          <a:ext cx="7964064" cy="446449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959032">
                  <a:extLst>
                    <a:ext uri="{9D8B030D-6E8A-4147-A177-3AD203B41FA5}">
                      <a16:colId xmlns:a16="http://schemas.microsoft.com/office/drawing/2014/main" xmlns="" val="991137919"/>
                    </a:ext>
                  </a:extLst>
                </a:gridCol>
                <a:gridCol w="1446227">
                  <a:extLst>
                    <a:ext uri="{9D8B030D-6E8A-4147-A177-3AD203B41FA5}">
                      <a16:colId xmlns:a16="http://schemas.microsoft.com/office/drawing/2014/main" xmlns="" val="1477633418"/>
                    </a:ext>
                  </a:extLst>
                </a:gridCol>
                <a:gridCol w="1446227">
                  <a:extLst>
                    <a:ext uri="{9D8B030D-6E8A-4147-A177-3AD203B41FA5}">
                      <a16:colId xmlns:a16="http://schemas.microsoft.com/office/drawing/2014/main" xmlns="" val="1340093668"/>
                    </a:ext>
                  </a:extLst>
                </a:gridCol>
                <a:gridCol w="1693665">
                  <a:extLst>
                    <a:ext uri="{9D8B030D-6E8A-4147-A177-3AD203B41FA5}">
                      <a16:colId xmlns:a16="http://schemas.microsoft.com/office/drawing/2014/main" xmlns="" val="3043140454"/>
                    </a:ext>
                  </a:extLst>
                </a:gridCol>
                <a:gridCol w="1088724">
                  <a:extLst>
                    <a:ext uri="{9D8B030D-6E8A-4147-A177-3AD203B41FA5}">
                      <a16:colId xmlns:a16="http://schemas.microsoft.com/office/drawing/2014/main" xmlns="" val="148082825"/>
                    </a:ext>
                  </a:extLst>
                </a:gridCol>
                <a:gridCol w="1330189">
                  <a:extLst>
                    <a:ext uri="{9D8B030D-6E8A-4147-A177-3AD203B41FA5}">
                      <a16:colId xmlns:a16="http://schemas.microsoft.com/office/drawing/2014/main" xmlns="" val="1586404491"/>
                    </a:ext>
                  </a:extLst>
                </a:gridCol>
              </a:tblGrid>
              <a:tr h="8690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Эксперимент, №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Точность позиционирования по камерам, </a:t>
                      </a:r>
                      <a:r>
                        <a:rPr lang="ru-RU" sz="1200" b="0" i="1" dirty="0">
                          <a:solidFill>
                            <a:schemeClr val="tx1"/>
                          </a:solidFill>
                          <a:effectLst/>
                        </a:rPr>
                        <a:t>мм</a:t>
                      </a:r>
                      <a:endParaRPr lang="ru-RU" sz="1100" b="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Точность позиционирования по ИК-датчикам, </a:t>
                      </a:r>
                      <a:r>
                        <a:rPr lang="ru-RU" sz="1200" b="0" i="1" dirty="0">
                          <a:solidFill>
                            <a:schemeClr val="tx1"/>
                          </a:solidFill>
                          <a:effectLst/>
                        </a:rPr>
                        <a:t>мм</a:t>
                      </a:r>
                      <a:endParaRPr lang="ru-RU" sz="1100" b="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Время передвижения МРУ на позицию соединения, </a:t>
                      </a:r>
                      <a:r>
                        <a:rPr lang="ru-RU" sz="1200" b="0" i="1" dirty="0">
                          <a:solidFill>
                            <a:schemeClr val="tx1"/>
                          </a:solidFill>
                          <a:effectLst/>
                        </a:rPr>
                        <a:t>сек</a:t>
                      </a:r>
                      <a:endParaRPr lang="ru-RU" sz="1100" b="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Общее время работы системы, </a:t>
                      </a:r>
                      <a:r>
                        <a:rPr lang="ru-RU" sz="1200" b="0" i="1" dirty="0">
                          <a:solidFill>
                            <a:schemeClr val="tx1"/>
                          </a:solidFill>
                          <a:effectLst/>
                        </a:rPr>
                        <a:t>сек</a:t>
                      </a:r>
                      <a:endParaRPr lang="ru-RU" sz="1100" b="0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Количество устройств в эксперименте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44570621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-2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601986320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-2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6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62656160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-1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6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64055279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-2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31292660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7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339432024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7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48351944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7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7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11945724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7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62910908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2722539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6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0407960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6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6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65480767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274843031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7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25412498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6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884187799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9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37082114"/>
                  </a:ext>
                </a:extLst>
              </a:tr>
              <a:tr h="2247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0-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631954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113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строение конфигурации ТриМод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MARS_TriMod_Test">
            <a:hlinkClick r:id="" action="ppaction://media"/>
            <a:extLst>
              <a:ext uri="{FF2B5EF4-FFF2-40B4-BE49-F238E27FC236}">
                <a16:creationId xmlns:a16="http://schemas.microsoft.com/office/drawing/2014/main" xmlns="" id="{5BFFD24E-5E56-4298-BF62-FD363BE8378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12304" y="1700808"/>
            <a:ext cx="8481392" cy="4770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0340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100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результаты работы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Объект 2">
            <a:extLst>
              <a:ext uri="{FF2B5EF4-FFF2-40B4-BE49-F238E27FC236}">
                <a16:creationId xmlns:a16="http://schemas.microsoft.com/office/drawing/2014/main" xmlns="" id="{7A452E2E-4E1A-4EF8-8A98-D805D26DD1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7650" y="1639341"/>
            <a:ext cx="9410700" cy="488600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sz="1400" dirty="0"/>
              <a:t>Совокупность предложенных моделей, алгоритмов, программных средств управления физического соединения и информационного взаимодействия гомогенных модульных робототехнических устройств, а также их практическая реализация представляют собой решение актуальной научно-технической задачи повышения функциональности реконфигурируемых модульных робототехнических систем, имеющей важное значение для развития модульной робототехники, в том числе были получены следующие научные результаты:</a:t>
            </a:r>
          </a:p>
          <a:p>
            <a:pPr marL="0" indent="0">
              <a:buNone/>
            </a:pPr>
            <a:r>
              <a:rPr lang="ru-RU" sz="1400" dirty="0"/>
              <a:t>1.	Концептуальная и теоретико-множественные модели реконфигурируемой модульной робототехнической системы, отличающейся функциональной возможностью автоматического формирования последовательных и параллельно-последовательных конфигураций, применением маркеров дополненной реальности для уникальной идентификации соединяемых модульных робототехнических устройств при их передвижении, обеспечивающая описание их взаимодействия в трехмерном пространстве.</a:t>
            </a:r>
          </a:p>
          <a:p>
            <a:pPr marL="0" indent="0">
              <a:buNone/>
            </a:pPr>
            <a:r>
              <a:rPr lang="ru-RU" sz="1400" dirty="0"/>
              <a:t>2.	Алгоритмы физического соединения и информационного взаимодействия гомогенных модульных робототехнических устройств при построении связанных пространственных структур, отличающиеся оцениванием необходимых и доступных ресурсов, синхронизированным управлением отдельными структурными единицами на этапе их передвижения к месту сборки, их стыковки между собой, а также реконфигурации в процессе автономного функционирования всей структуры модульной робототехнической системы при решении предметных задач.</a:t>
            </a:r>
          </a:p>
          <a:p>
            <a:pPr marL="0" indent="0">
              <a:buNone/>
            </a:pPr>
            <a:r>
              <a:rPr lang="ru-RU" sz="1400" dirty="0"/>
              <a:t>3.	Структурно-функциональные модели механического коннектора на основе ирисовой диафрагмы и магнитно-механического соединения, отличающегося управлением полярностью магнитного контура на основе кратковременных импульсов на этапах соединения и разъединения частей коннектора, что позволяет увеличить время автономной работы устройства за счет отсутствия необходимости постоянного электропитания устройства для поддержания соединения.</a:t>
            </a:r>
          </a:p>
          <a:p>
            <a:pPr marL="0" indent="0">
              <a:buNone/>
            </a:pPr>
            <a:r>
              <a:rPr lang="ru-RU" sz="1400" dirty="0"/>
              <a:t>4.	Структура программных средств управления соединениями и информационного взаимодействия гомогенных модульных робототехнических устройств, отличающихся применением механического коннектора на основе ирисовой диафрагмы, предотвращающей обратный ход и произвольное разъединение устройств, обеспечивающих синхронизированное управление отдельными структурными единицами при формировании пространственных конфигураций модульной робототехнической системы, способной к физическому взаимодействию с объектами окружающей среды.</a:t>
            </a:r>
          </a:p>
        </p:txBody>
      </p:sp>
    </p:spTree>
    <p:extLst>
      <p:ext uri="{BB962C8B-B14F-4D97-AF65-F5344CB8AC3E}">
        <p14:creationId xmlns:p14="http://schemas.microsoft.com/office/powerpoint/2010/main" val="193458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пробация результатов исследовани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Объект 6">
            <a:extLst>
              <a:ext uri="{FF2B5EF4-FFF2-40B4-BE49-F238E27FC236}">
                <a16:creationId xmlns:a16="http://schemas.microsoft.com/office/drawing/2014/main" xmlns="" id="{6892995F-7F0B-4E17-A340-FB117860C2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7650" y="1639341"/>
            <a:ext cx="9410700" cy="4886003"/>
          </a:xfrm>
        </p:spPr>
        <p:txBody>
          <a:bodyPr>
            <a:normAutofit fontScale="92500" lnSpcReduction="10000"/>
          </a:bodyPr>
          <a:lstStyle/>
          <a:p>
            <a:r>
              <a:rPr lang="ru-RU" b="1" dirty="0"/>
              <a:t>Основные результаты работы докладывались и обсуждались на следующих конференциях в период с 2016 по 2020 г: </a:t>
            </a:r>
            <a:r>
              <a:rPr lang="ru-RU" dirty="0"/>
              <a:t>«Экстремальная робототехника», Санкт-Петербург, 2016, 2017; </a:t>
            </a:r>
            <a:r>
              <a:rPr lang="en-US" dirty="0"/>
              <a:t>XXIX </a:t>
            </a:r>
            <a:r>
              <a:rPr lang="ru-RU" dirty="0"/>
              <a:t>международная научная конференция «Математические методы в технике и технологиях (ММТТ-29)», Санкт-Петербург, 2016; </a:t>
            </a:r>
            <a:r>
              <a:rPr lang="en-US" dirty="0"/>
              <a:t>The 1st International Conference on Interactive Collaborative Robotics (ICR-2016), </a:t>
            </a:r>
            <a:r>
              <a:rPr lang="ru-RU" dirty="0"/>
              <a:t>Будапешт, Венгрия, 2016; </a:t>
            </a:r>
            <a:r>
              <a:rPr lang="en-US" dirty="0"/>
              <a:t>The 3nd International Conference on Interactive Collaborative Robotics (ICR-2018), </a:t>
            </a:r>
            <a:r>
              <a:rPr lang="ru-RU" dirty="0"/>
              <a:t>Лейпциг, Германия, 2018; </a:t>
            </a:r>
            <a:r>
              <a:rPr lang="en-US" dirty="0" err="1"/>
              <a:t>Zavalishin</a:t>
            </a:r>
            <a:r>
              <a:rPr lang="en-US" dirty="0"/>
              <a:t> Readings 2019, </a:t>
            </a:r>
            <a:r>
              <a:rPr lang="ru-RU" dirty="0"/>
              <a:t>Курск, 2019; </a:t>
            </a:r>
            <a:r>
              <a:rPr lang="en-US" dirty="0"/>
              <a:t>The 4th International Conference on Interactive Collaborative Robotics (ICR-2019), </a:t>
            </a:r>
            <a:r>
              <a:rPr lang="ru-RU" dirty="0"/>
              <a:t>Стамбул, Турция, 2019.</a:t>
            </a:r>
          </a:p>
          <a:p>
            <a:endParaRPr lang="ru-RU" b="1" dirty="0"/>
          </a:p>
          <a:p>
            <a:r>
              <a:rPr lang="ru-RU" b="1" dirty="0"/>
              <a:t>Исследования, отражённые в диссертации, проведены в рамках 4 научно-исследовательских работ: </a:t>
            </a:r>
            <a:r>
              <a:rPr lang="ru-RU" dirty="0"/>
              <a:t>1) грант РНФ № 16-19-00044 «Принципы распределения задач между сервисными роботами и средствами киберфизического интеллектуального пространства при многомодальном обслуживании пользователей»; 2) грант РФФИ №16-08-00696 «Моделирование автоматизированных робототехнических средств транспортировки пострадавших»; 3) грант РФФИ №17-58-04110 «Моделирование и разработка энергоэффективных решений задач кинематики и динамики шагающих роботов»; 4) грант РФФИ № 16-29-04101 </a:t>
            </a:r>
            <a:r>
              <a:rPr lang="ru-RU" dirty="0" err="1"/>
              <a:t>офи_м</a:t>
            </a:r>
            <a:r>
              <a:rPr lang="ru-RU" dirty="0"/>
              <a:t> «Технологические основы управления попарными соединениями гомогенных роботов при конфигурировании роя в трёхмерные формы».</a:t>
            </a:r>
          </a:p>
        </p:txBody>
      </p:sp>
    </p:spTree>
    <p:extLst>
      <p:ext uri="{BB962C8B-B14F-4D97-AF65-F5344CB8AC3E}">
        <p14:creationId xmlns:p14="http://schemas.microsoft.com/office/powerpoint/2010/main" val="401308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пробация результатов исследовани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Объект 6">
            <a:extLst>
              <a:ext uri="{FF2B5EF4-FFF2-40B4-BE49-F238E27FC236}">
                <a16:creationId xmlns:a16="http://schemas.microsoft.com/office/drawing/2014/main" xmlns="" id="{6892995F-7F0B-4E17-A340-FB117860C2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7650" y="1639341"/>
            <a:ext cx="9410700" cy="4886003"/>
          </a:xfrm>
        </p:spPr>
        <p:txBody>
          <a:bodyPr>
            <a:normAutofit/>
          </a:bodyPr>
          <a:lstStyle/>
          <a:p>
            <a:r>
              <a:rPr lang="ru-RU" b="1" dirty="0"/>
              <a:t>На предложенные решения получено 2 патента на изобретение: </a:t>
            </a:r>
            <a:r>
              <a:rPr lang="ru-RU" dirty="0"/>
              <a:t>«Мобильная автономная робототехническая платформа с блочной изменяемой структурой» №2704048 от 23.10.2019г. «Магнитно-механическое устройство соединения модульных конструкций» №2708377 от 23.10.2018 г. и </a:t>
            </a:r>
            <a:r>
              <a:rPr lang="ru-RU" b="1" dirty="0"/>
              <a:t>свидетельство о государственной регистрации программы для ЭВМ</a:t>
            </a:r>
            <a:r>
              <a:rPr lang="ru-RU" dirty="0"/>
              <a:t> «Система моделирования процесса реконфигурации положения распределенных мобильных </a:t>
            </a:r>
            <a:r>
              <a:rPr lang="ru-RU" dirty="0" err="1"/>
              <a:t>киберфизических</a:t>
            </a:r>
            <a:r>
              <a:rPr lang="ru-RU" dirty="0"/>
              <a:t> средств» №2018614015 от 27.03.2018 г.</a:t>
            </a:r>
          </a:p>
          <a:p>
            <a:endParaRPr lang="ru-RU" b="1" dirty="0"/>
          </a:p>
          <a:p>
            <a:r>
              <a:rPr lang="ru-RU" b="1" dirty="0"/>
              <a:t>Разработанное модельно-алгоритмическое и программно-аппаратное обеспечение управления модульными роботами было использовано при проведении исследовательских работ СПб ФИЦ РАН, КБНЦ РАН, ООО «Фабрика растений» и в учебном процессе ГУАП, получены соответствующие акты внедрения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05129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F751DAB-7178-4F24-BD9B-3A57350F41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убликации по теме исследования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D5678D28-7D3F-482C-BD1C-5711B0A55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7368" y="213285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F7410FE1-8363-438D-87A8-0D207304E17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92960" y="704055"/>
            <a:ext cx="82733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3F7528A3-0F8E-431A-AA69-59D34350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0592" y="2119186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0E87A852-B157-405E-B6B0-FB65BA9E2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6656" y="2105517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Объект 6">
            <a:extLst>
              <a:ext uri="{FF2B5EF4-FFF2-40B4-BE49-F238E27FC236}">
                <a16:creationId xmlns:a16="http://schemas.microsoft.com/office/drawing/2014/main" xmlns="" id="{6892995F-7F0B-4E17-A340-FB117860C2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7650" y="1639341"/>
            <a:ext cx="9410700" cy="488600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000" dirty="0"/>
              <a:t>По материалам диссертации опубликовано 28 печатных работах, включая 4 публикаций в рецензируемых научных изданиях по специальности 05.13.11 из Перечня ВАК (Мехатроника, автоматизация, управление, Известия ЮФУ. Технические науки, Известия Тульского государственного университета. Технические науки), 12 публикаций в изданиях, индексируемых в </a:t>
            </a:r>
            <a:r>
              <a:rPr lang="ru-RU" sz="1000" dirty="0" err="1"/>
              <a:t>WoS</a:t>
            </a:r>
            <a:r>
              <a:rPr lang="ru-RU" sz="1000" dirty="0"/>
              <a:t>/</a:t>
            </a:r>
            <a:r>
              <a:rPr lang="ru-RU" sz="1000" dirty="0" err="1"/>
              <a:t>Scopus</a:t>
            </a:r>
            <a:r>
              <a:rPr lang="ru-RU" sz="1000" dirty="0"/>
              <a:t>, 2 патента на изобретения, 1 свидетельство на регистрацию </a:t>
            </a:r>
            <a:r>
              <a:rPr lang="ru-RU" sz="1000" dirty="0" err="1"/>
              <a:t>ПрЭВМ</a:t>
            </a:r>
            <a:r>
              <a:rPr lang="ru-RU" sz="1000" dirty="0"/>
              <a:t>.</a:t>
            </a: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xmlns="" id="{3858864F-CBBD-43AC-849B-0F9826C0E0F9}"/>
              </a:ext>
            </a:extLst>
          </p:cNvPr>
          <p:cNvSpPr/>
          <p:nvPr/>
        </p:nvSpPr>
        <p:spPr>
          <a:xfrm>
            <a:off x="247650" y="2147188"/>
            <a:ext cx="4677891" cy="1723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540385" algn="l"/>
              </a:tabLst>
            </a:pPr>
            <a:r>
              <a:rPr lang="ru-RU" sz="1000" b="1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В рецензируемых журналах из Перечня ВАК: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Павлюк Н. А., Будков В. Ю., Бизин М. М., Ронжин А. Л. Разработка конструкции узла ноги антропоморфного робота Антарес на основе двухмоторного колена // Известия ЮФУ. Технические науки. 2016. № 1 (174). С. 227-239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Кодяков А.С., Павлюк Н.А., Будков В.Ю. Исследование устойчивости конструкции антропоморфного робота Антарес при воздействии внешней нагрузки // Мехатроника, автоматизация, управление. -2017. -Т. 18. -№ 5. -С. 321 -327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Павлюк Н.А., Смирнов П.А., Ковалев А.Д. Конструктивные и архитектурные решения для сервисной мобильной платформы со сменными компонентами // Известия Тульского государственного университета. Технические науки. 2019. № 10. С. 181-193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Павлюк Н.А., Смирнов П.А., Ковалев А.Д. Формирование функциональных структур на основе гомогенных единиц модульной автономной реконфигурируемой системы // Информационно-измерительные и управляющие системы. 2019. Т. 17. № 5. С. 14-20.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xmlns="" id="{EF67E6F2-51E5-4B40-88D7-EFAAD7E98F3D}"/>
              </a:ext>
            </a:extLst>
          </p:cNvPr>
          <p:cNvSpPr/>
          <p:nvPr/>
        </p:nvSpPr>
        <p:spPr>
          <a:xfrm>
            <a:off x="4808984" y="2148064"/>
            <a:ext cx="4677891" cy="44473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540385" algn="l"/>
              </a:tabLst>
            </a:pPr>
            <a:r>
              <a:rPr lang="ru-RU" sz="1000" b="1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В зарубежных изданиях, индексируемых в </a:t>
            </a:r>
            <a:r>
              <a:rPr lang="en-US" sz="1000" b="1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WoS</a:t>
            </a:r>
            <a:r>
              <a:rPr lang="en-US" sz="1000" b="1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/Scopus: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Павлюк Н.А., Крестовников К.Д., Пыхов Д.Э. Мобильная автономная реконфигурируемая система. Проблемы региональной энергетики. 2018. 1(36). С. 125-135. 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http://dx.doi.org/10.5281/zenodo.1217296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Ronzhin, A., Vatamaniuk, I., Pavluk, N.: Automatic control of robotic swarm during convex shape generation. In: International Conference and Exposition on Electrical and Power Engineering, pp. 675-680 (2016)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Pavluk, N., Ivin, A., Budkov, V., Kodyakov, A. and Ronzhin, A. (2016), “Mechanical leg design of the anthropomorphic robot Antares”, International Conference on Interactive Collaborative Robotics, 2016, Springer, Cham, pp. 113-123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Kodyakov, A.S., Pavlyuk, N.A., Budkov, V.Y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Prakapovich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R.A.: Stability study of anthropomorphic robot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antares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under external load action. IOP Conf. Ser. J. Phys. 803, 012074 (2017)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Denisov, A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Iakovle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R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Mamae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I. and Pavliuk, N. Analysis of balance control methods based on inverted pendulum for legged robots, MATEC Web of Conferences, 2017, EDP Sciences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Saveliev, A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Malo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D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Edemskii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A., Pavliuk, N.: Proactive localization system concept for users of cyber-physical space. In: International Conference on Interactive Collaborative Robotics, pp. 233–238. Springer, Cham (2018)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N.A.Pavliuk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K.D.Krestovniko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D.E.Pykho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V.U.Budko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Design and Operation Principles of the Magnetomechanical Connector of the Module of the Mobile Autonomous Reconfigurable System // Interactive Collaborative Robotics: Third International Conference. Leipzig, Germany, 2018. Proceedings. P. 202-212. DOI: 10.1007/978-3-319-99582-3_21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Krestovniko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K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Cherskikh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E., Pavliuk, N.: Concept of a synchronous rectifier design for wireless power transfer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Eurocon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2019, in press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Pavliuk N., Smirnov P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Kondratko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A., Ronzhin A., Connecting gripping mechanism based on iris diaphragm for modular autonomous robots // Interactive Collaborative Robotics. Lecture Notes in Computer Science. 2019. Vol. 11659 LNAI. pp. 260-269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Kovale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A., Pavliuk N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Krestovniko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K., Saveliev A., Generation of walking patterns for biped robots based on dynamics of 3d linear inverted pendulum // Lecture Notes in Computer Science (</a:t>
            </a:r>
            <a:r>
              <a:rPr lang="ru-RU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см. в книгах). 2019. Т. 11659 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LNAI. </a:t>
            </a:r>
            <a:r>
              <a:rPr lang="ru-RU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С. 170-181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Pavliuk N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Pykho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D., Saveliev A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Cherskikh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E., Formation of modular structures with mobile autonomous reconfigurable system // Smart Innovation, Systems and Technologies. 2020. Vol. 154. </a:t>
            </a:r>
            <a:r>
              <a:rPr lang="ru-RU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С. 383-395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Pavliuk N., Kharkov I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Zimuldino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E., </a:t>
            </a:r>
            <a:r>
              <a:rPr lang="en-US" sz="78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Saprychev</a:t>
            </a:r>
            <a:r>
              <a:rPr lang="en-US" sz="78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V., Development of multipurpose mobile platform with a modular structure // Smart Innovation, Systems and Technologies. 2020. vol. 154. pp. 137-147.</a:t>
            </a:r>
          </a:p>
        </p:txBody>
      </p:sp>
      <p:sp>
        <p:nvSpPr>
          <p:cNvPr id="12" name="Rectangle 1">
            <a:extLst>
              <a:ext uri="{FF2B5EF4-FFF2-40B4-BE49-F238E27FC236}">
                <a16:creationId xmlns:a16="http://schemas.microsoft.com/office/drawing/2014/main" xmlns="" id="{19264578-B280-44BC-A3ED-9FF287C89BDA}"/>
              </a:ext>
            </a:extLst>
          </p:cNvPr>
          <p:cNvSpPr/>
          <p:nvPr/>
        </p:nvSpPr>
        <p:spPr>
          <a:xfrm>
            <a:off x="247650" y="3870737"/>
            <a:ext cx="4677891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540385" algn="l"/>
              </a:tabLst>
            </a:pPr>
            <a:r>
              <a:rPr lang="ru-RU" sz="1000" b="1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В других изданиях: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М.М. Бизин, А.В. Денисов, А.С. Кодяков, Н.А. Павлюк, Л.А. Станкевич. Педипуляторы антропоморфного робота Антарес с двухмоторной сборкой колена и двухсегментной стопой // Робототехника и техническая кибернетика. -2016. -Т. 13. -№ 4. -С. 71-78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Павлюк, Н., Ронжин, А. Конструктивные решения нижних конечностей для антропоморфного робота Антарес // Экстремальная робототехника. - 2016. - T. 1, № 1. - C. 422-427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Павлюк Н.А., Бизин М.М., Конструктивные решения для антропоморфного робота Антарес // Математические методы в технике и технологиях - ММТТ. 2016. № 9 (91). С. 138-141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Павлюк Н.А., Моделирование опорной конструкции тазового механизма антропоморфного робота Антарес // Экстремальная робототехника. 2017. Т. 1. № 1. С. 155-160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Павлюк Н.А., Смирнов П.A., Моделирование и оптимизация каркасных элементов торса и тазового механизма антропоморфного робота "АНТАРЕС"// Известия Юго-Западного государственного университета. Серия: Управление, вычислительная техника, информатика. Медицинское приборостроение. 2017. Т. 7. № 3 (24). С. 58-65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Павлюк Н.А., Смирнов П.А., Кузов М.Ю., Тазовый механизм антропоморфного робота Антарес на фланцевой опоре с упругой муфтой // В книге: ДЕСЯТАЯ ВСЕРОССИЙСКАЯ МУЛЬТИКОНФЕРЕНЦИЯ ПО ПРОБЛЕМАМ УПРАВЛЕНИЯ (МКПУ-2017). Материалы 10-й Всероссийской </a:t>
            </a:r>
            <a:r>
              <a:rPr lang="ru-RU" sz="60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мультиконференции</a:t>
            </a: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в 3-х томах. Ответственный редактор: И.А. Каляев. 2017. С. 42-44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Смирнов П.А., Кузов М.Ю., Павлюк Н.А., Разработка модульного реконфигурируемого манипулятора // В сборнике: Современные информационные технологии. Теория и практика. Теория и практика Материалы III Всероссийской научно-практической конференции. Под редакцией Т.О. Петровой. 2017. С. 35-40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Смирнов П.А., Кузов М.Ю., Павлюк Н.А., Разработка модели манипулятора с изменяемой кинематической цепью // В сборнике: Завалишинские чтения'17. Сборник докладов. 2017. С. 232-235.</a:t>
            </a:r>
          </a:p>
          <a:p>
            <a:pPr marL="228600" indent="-228600" algn="just">
              <a:spcAft>
                <a:spcPts val="0"/>
              </a:spcAft>
              <a:buFont typeface="+mj-lt"/>
              <a:buAutoNum type="arabicPeriod"/>
              <a:tabLst>
                <a:tab pos="540385" algn="l"/>
              </a:tabLst>
            </a:pP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Ронжин А.Л., Павлюк Н.А., Михальченко Д.И., Конструкция и принципы функционирования магнитно-механических коннекторов модульного робота // В книге: Фундаментальные проблемы группового взаимодействия роботов. Материалы отчетного мероприятия РФФИ по конкурсу "</a:t>
            </a:r>
            <a:r>
              <a:rPr lang="ru-RU" sz="600" u="sng" dirty="0" err="1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офи</a:t>
            </a:r>
            <a:r>
              <a:rPr lang="ru-RU" sz="600" u="sng" dirty="0"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-м" (тема 604) в рамках международной научно-практической конференции. 2018. С. 9-11.</a:t>
            </a:r>
          </a:p>
        </p:txBody>
      </p:sp>
    </p:spTree>
    <p:extLst>
      <p:ext uri="{BB962C8B-B14F-4D97-AF65-F5344CB8AC3E}">
        <p14:creationId xmlns:p14="http://schemas.microsoft.com/office/powerpoint/2010/main" val="5156901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0432" y="4018267"/>
            <a:ext cx="540000" cy="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0432" y="4864868"/>
            <a:ext cx="54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0432" y="5657418"/>
            <a:ext cx="54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292593" y="3969063"/>
            <a:ext cx="45245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199178, Россия, Санкт-Петербург,</a:t>
            </a:r>
          </a:p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14-я линия, дом 39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292593" y="4910140"/>
            <a:ext cx="31807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https://spcras.ru/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292593" y="5742752"/>
            <a:ext cx="28680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antei.hasgard@gmail.com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856656" y="1700808"/>
            <a:ext cx="6496615" cy="2162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4000"/>
              </a:lnSpc>
              <a:buFont typeface="Monotype Sorts"/>
              <a:buNone/>
              <a:defRPr/>
            </a:pPr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асибо за внимание!</a:t>
            </a:r>
          </a:p>
          <a:p>
            <a:pPr algn="ctr">
              <a:lnSpc>
                <a:spcPct val="114000"/>
              </a:lnSpc>
              <a:buFont typeface="Monotype Sorts"/>
              <a:buNone/>
              <a:defRPr/>
            </a:pPr>
            <a:endParaRPr lang="ru-RU" sz="2400" b="1" dirty="0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14000"/>
              </a:lnSpc>
              <a:buFont typeface="Monotype Sorts"/>
              <a:buNone/>
              <a:defRPr/>
            </a:pPr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авлюк Никита</a:t>
            </a:r>
          </a:p>
          <a:p>
            <a:pPr algn="ctr">
              <a:lnSpc>
                <a:spcPct val="114000"/>
              </a:lnSpc>
              <a:buFont typeface="Monotype Sorts"/>
              <a:buNone/>
              <a:defRPr/>
            </a:pPr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аборатория автономных робототехнических систем</a:t>
            </a:r>
          </a:p>
        </p:txBody>
      </p:sp>
    </p:spTree>
    <p:extLst>
      <p:ext uri="{BB962C8B-B14F-4D97-AF65-F5344CB8AC3E}">
        <p14:creationId xmlns:p14="http://schemas.microsoft.com/office/powerpoint/2010/main" val="4670981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Научная новизн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47650" y="1556792"/>
            <a:ext cx="9410700" cy="488600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 typeface="+mj-lt"/>
              <a:buAutoNum type="arabicPeriod"/>
              <a:defRPr/>
            </a:pPr>
            <a:r>
              <a:rPr lang="ru-RU" sz="1400" dirty="0"/>
              <a:t>Предложены концептуальная и теоретико-множественные модели реконфигурируемой модульной робототехнической системы, отличающейся функциональной возможностью автоматического формирования последовательных и параллельно-последовательных конфигураций, применением маркеров дополненной реальности для уникальной идентификации соединяемых модульных робототехнических устройств при их передвижении, обеспечивающая описание их взаимодействия в трехмерном пространстве.</a:t>
            </a:r>
          </a:p>
          <a:p>
            <a:pPr>
              <a:spcBef>
                <a:spcPts val="0"/>
              </a:spcBef>
              <a:buFont typeface="+mj-lt"/>
              <a:buAutoNum type="arabicPeriod"/>
              <a:defRPr/>
            </a:pPr>
            <a:r>
              <a:rPr lang="ru-RU" sz="1400" dirty="0"/>
              <a:t>Разработаны алгоритмы физического соединения и информационного взаимодействия гомогенных модульных робототехнических устройств при построении связанных пространственных структур, отличающиеся оцениванием необходимых и доступных ресурсов, синхронизированным управлением отдельными структурными единицами на этапе их передвижения к месту сборки, их стыковки между собой, а также реконфигурации в процессе автономного функционирования всей структуры модульной робототехнической системы при решении предметных задач.</a:t>
            </a:r>
          </a:p>
          <a:p>
            <a:pPr>
              <a:spcBef>
                <a:spcPts val="0"/>
              </a:spcBef>
              <a:buFont typeface="+mj-lt"/>
              <a:buAutoNum type="arabicPeriod"/>
              <a:defRPr/>
            </a:pPr>
            <a:r>
              <a:rPr lang="ru-RU" sz="1400" dirty="0"/>
              <a:t>Разработаны структурно-функциональные модели механического коннектора на основе ирисовой диафрагмы и магнитно-механического соединения, отличающегося управлением полярностью магнитного контура на основе кратковременных импульсов на этапах соединения и разъединения частей коннектора, что позволяет увеличить время автономной работы устройства за счет отсутствия необходимости постоянного электропитания устройства для поддержания соединения.</a:t>
            </a:r>
          </a:p>
          <a:p>
            <a:pPr>
              <a:spcBef>
                <a:spcPts val="0"/>
              </a:spcBef>
              <a:buFont typeface="+mj-lt"/>
              <a:buAutoNum type="arabicPeriod"/>
              <a:defRPr/>
            </a:pPr>
            <a:r>
              <a:rPr lang="ru-RU" sz="1400" dirty="0"/>
              <a:t>Разработана структура программных средств управления соединениями и информационного взаимодействия гомогенных модульных робототехнических устройств, отличающихся применением механического коннектора на основе ирисовой диафрагмы, предотвращающей обратный ход и произвольное разъединение устройств, обеспечивающих синхронизированное управление отдельными структурными единицами при формировании пространственных конфигураций модульной робототехнической системы, способной к физическому взаимодействию с объектами окружающей среды.</a:t>
            </a:r>
          </a:p>
        </p:txBody>
      </p:sp>
    </p:spTree>
    <p:extLst>
      <p:ext uri="{BB962C8B-B14F-4D97-AF65-F5344CB8AC3E}">
        <p14:creationId xmlns:p14="http://schemas.microsoft.com/office/powerpoint/2010/main" val="108902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3C42D56-4A90-41CE-AC41-117ECCBEFE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ложения, выносимые на защиту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FF7AC7E9-4C4C-4DE6-B655-FB57A6B9E4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dirty="0"/>
              <a:t>1.	Предложенные концептуальная и теоретико-множественные модели реконфигурируемой модульной робототехнической системы, отличающейся функциональной возможностью автоматического формирования последовательных и параллельно-последовательных конфигураций, применением маркеров дополненной реальности для уникальной идентификации соединяемых модульных робототехнических устройств при их передвижении, обеспечивают описание их взаимодействия в трехмерном пространстве.</a:t>
            </a:r>
          </a:p>
          <a:p>
            <a:pPr marL="0" indent="0">
              <a:buNone/>
            </a:pPr>
            <a:r>
              <a:rPr lang="ru-RU" dirty="0"/>
              <a:t>2.	Разработанные алгоритмы физического соединения и информационного взаимодействия гомогенных модульных робототехнических устройств при построении связанных пространственных структур, отличающиеся оцениванием необходимых и доступных ресурсов, синхронизированным управлением отдельными структурными единицами на этапе их передвижения к месту сборки, их стыковки между собой, обеспечивают реконфигурацию модульной робототехнической системы в процессе ее автономного функционирования при решении предметных задач.</a:t>
            </a:r>
          </a:p>
          <a:p>
            <a:pPr marL="0" indent="0">
              <a:buNone/>
            </a:pPr>
            <a:r>
              <a:rPr lang="ru-RU" dirty="0"/>
              <a:t>3.	Разработанные структурно-функциональные модели механического коннектора на основе ирисовой диафрагмы и магнитно-механического соединения, отличающегося управлением полярностью магнитного контура на основе кратковременных импульсов на этапах соединения и разъединения частей коннектора, позволяют увеличить время автономной работы устройства за счет отсутствия необходимости постоянного электропитания устройства для поддержания соединения.</a:t>
            </a:r>
          </a:p>
          <a:p>
            <a:pPr marL="0" indent="0">
              <a:buNone/>
            </a:pPr>
            <a:r>
              <a:rPr lang="ru-RU" dirty="0"/>
              <a:t>4.	Разработанная структура программных средств управления соединениями и информационного взаимодействия гомогенных модульных робототехнических устройств, отличающихся применением механического коннектора на основе ирисовой диафрагмы, предотвращающей обратный ход и произвольное разъединение устройств, обеспечивают синхронизированное управление отдельными структурными единицами при формировании пространственных конфигураций модульной робототехнической системы, способной к физическому взаимодействию с объектами окружающей среды.</a:t>
            </a:r>
          </a:p>
        </p:txBody>
      </p:sp>
    </p:spTree>
    <p:extLst>
      <p:ext uri="{BB962C8B-B14F-4D97-AF65-F5344CB8AC3E}">
        <p14:creationId xmlns:p14="http://schemas.microsoft.com/office/powerpoint/2010/main" val="696787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9E79ECB-ED44-4486-877A-867E87D996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ализ существующих модульных роботов</a:t>
            </a:r>
          </a:p>
        </p:txBody>
      </p:sp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xmlns="" id="{9BAAB1CE-54C4-481C-990A-811B8F2A03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965946"/>
              </p:ext>
            </p:extLst>
          </p:nvPr>
        </p:nvGraphicFramePr>
        <p:xfrm>
          <a:off x="596516" y="1700808"/>
          <a:ext cx="8820980" cy="4824537"/>
        </p:xfrm>
        <a:graphic>
          <a:graphicData uri="http://schemas.openxmlformats.org/drawingml/2006/table">
            <a:tbl>
              <a:tblPr>
                <a:tableStyleId>{F5AB1C69-6EDB-4FF4-983F-18BD219EF322}</a:tableStyleId>
              </a:tblPr>
              <a:tblGrid>
                <a:gridCol w="984159">
                  <a:extLst>
                    <a:ext uri="{9D8B030D-6E8A-4147-A177-3AD203B41FA5}">
                      <a16:colId xmlns:a16="http://schemas.microsoft.com/office/drawing/2014/main" xmlns="" val="1879809711"/>
                    </a:ext>
                  </a:extLst>
                </a:gridCol>
                <a:gridCol w="729007">
                  <a:extLst>
                    <a:ext uri="{9D8B030D-6E8A-4147-A177-3AD203B41FA5}">
                      <a16:colId xmlns:a16="http://schemas.microsoft.com/office/drawing/2014/main" xmlns="" val="1952760158"/>
                    </a:ext>
                  </a:extLst>
                </a:gridCol>
                <a:gridCol w="699102">
                  <a:extLst>
                    <a:ext uri="{9D8B030D-6E8A-4147-A177-3AD203B41FA5}">
                      <a16:colId xmlns:a16="http://schemas.microsoft.com/office/drawing/2014/main" xmlns="" val="246010578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xmlns="" val="346258114"/>
                    </a:ext>
                  </a:extLst>
                </a:gridCol>
                <a:gridCol w="5328592">
                  <a:extLst>
                    <a:ext uri="{9D8B030D-6E8A-4147-A177-3AD203B41FA5}">
                      <a16:colId xmlns:a16="http://schemas.microsoft.com/office/drawing/2014/main" xmlns="" val="2259220349"/>
                    </a:ext>
                  </a:extLst>
                </a:gridCol>
              </a:tblGrid>
              <a:tr h="26747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одель</a:t>
                      </a:r>
                      <a:endParaRPr lang="ru-RU" sz="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b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итание</a:t>
                      </a:r>
                      <a:endParaRPr lang="ru-RU" sz="8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втономная локомоция</a:t>
                      </a:r>
                      <a:endParaRPr lang="ru-RU" sz="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b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особ соединения устройств</a:t>
                      </a:r>
                      <a:endParaRPr lang="ru-RU" sz="8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Функциональность</a:t>
                      </a:r>
                      <a:endParaRPr lang="ru-RU" sz="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28690778"/>
                  </a:ext>
                </a:extLst>
              </a:tr>
              <a:tr h="2013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ainFORM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нешнее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ет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учной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D-индикация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55952883"/>
                  </a:ext>
                </a:extLst>
              </a:tr>
              <a:tr h="2013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-</a:t>
                      </a:r>
                      <a:r>
                        <a:rPr lang="ru-RU" sz="8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lock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агнит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адемический робот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77387382"/>
                  </a:ext>
                </a:extLst>
              </a:tr>
              <a:tr h="2013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ri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нешнее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учной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адемический робот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26834165"/>
                  </a:ext>
                </a:extLst>
              </a:tr>
              <a:tr h="2438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-TRAN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еханика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гибание и разгибание устройства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741793796"/>
                  </a:ext>
                </a:extLst>
              </a:tr>
              <a:tr h="2013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trobot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нешнее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ет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адемический робот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43781784"/>
                  </a:ext>
                </a:extLst>
              </a:tr>
              <a:tr h="2013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Bot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еханика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воротный шарнир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75724949"/>
                  </a:ext>
                </a:extLst>
              </a:tr>
              <a:tr h="3106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oombots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еханика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ве сферы с активными полусферами и соединительными механизмами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17662307"/>
                  </a:ext>
                </a:extLst>
              </a:tr>
              <a:tr h="2013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na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адемический робот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372269677"/>
                  </a:ext>
                </a:extLst>
              </a:tr>
              <a:tr h="1547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mbotII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еханик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втономное соединение с другими устройствами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17262468"/>
                  </a:ext>
                </a:extLst>
              </a:tr>
              <a:tr h="31127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Bot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ет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агнит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тохастическое соединение с другими модулями во время движения, в ограниченном пространстве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64403267"/>
                  </a:ext>
                </a:extLst>
              </a:tr>
              <a:tr h="1497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Wheel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отор-колесо и поворотный привод, встраиваемость в шасси готовой системы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50330804"/>
                  </a:ext>
                </a:extLst>
              </a:tr>
              <a:tr h="1497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LI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агнит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кольжение вдоль поверхности и других устройств системы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34488548"/>
                  </a:ext>
                </a:extLst>
              </a:tr>
              <a:tr h="31127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MOOTH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одульный подход к программно-аппаратному обеспечению, многомодальному восприятию окружающей среды и человеко-машинному взаимодействию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694847466"/>
                  </a:ext>
                </a:extLst>
              </a:tr>
              <a:tr h="47276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ntis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Три последовательно соединенных модуля, позволяющих удерживаться на наклонной или вертикальной поверхности, и перемещаться между стеклянными панелями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928863923"/>
                  </a:ext>
                </a:extLst>
              </a:tr>
              <a:tr h="31127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-Lattice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еханик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ета-модуль из трех манипуляторов с телескопическими и поворотными приводами, формирование гексагональной решетки из множества мета-модулей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354344927"/>
                  </a:ext>
                </a:extLst>
              </a:tr>
              <a:tr h="31127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caBot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агнит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Четыре варианта конфигурации модулей: грань-грань, грань-ось, ось-ось и </a:t>
                      </a:r>
                      <a:r>
                        <a:rPr lang="ru-RU" sz="8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ексапод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87039920"/>
                  </a:ext>
                </a:extLst>
              </a:tr>
              <a:tr h="47276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изматическая робототехническая систем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еханика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Три состояния привода: активное, пассивное и блокировка. Устойчивость к воздействию внешних сил в конфигурации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843304564"/>
                  </a:ext>
                </a:extLst>
              </a:tr>
              <a:tr h="14978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RA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ккумулятор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учной</a:t>
                      </a:r>
                      <a:endParaRPr lang="ru-RU" sz="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аспределение ресурсов системы между модулями РМ1-РМ3</a:t>
                      </a:r>
                      <a:endParaRPr lang="ru-RU" sz="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20912" marR="2091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119347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019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A3921FF-A63B-42BD-9D4E-A8DAAB4FC6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модульных робототехнических систем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8B33817C-030E-4BD2-A804-DF5A00C3A28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792759" y="995922"/>
            <a:ext cx="85008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xmlns="" id="{8F66B22A-761E-4691-B043-1A6AD78945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455043"/>
              </p:ext>
            </p:extLst>
          </p:nvPr>
        </p:nvGraphicFramePr>
        <p:xfrm>
          <a:off x="2684748" y="1700808"/>
          <a:ext cx="4536504" cy="4699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270574" imgH="5473788" progId="Visio.Drawing.15">
                  <p:embed/>
                </p:oleObj>
              </mc:Choice>
              <mc:Fallback>
                <p:oleObj name="Visio" r:id="rId3" imgW="5270574" imgH="5473788" progId="Visio.Drawing.15">
                  <p:embed/>
                  <p:pic>
                    <p:nvPicPr>
                      <p:cNvPr id="8" name="Объект 7">
                        <a:extLst>
                          <a:ext uri="{FF2B5EF4-FFF2-40B4-BE49-F238E27FC236}">
                            <a16:creationId xmlns:a16="http://schemas.microsoft.com/office/drawing/2014/main" xmlns="" id="{8F66B22A-761E-4691-B043-1A6AD78945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4748" y="1700808"/>
                        <a:ext cx="4536504" cy="46999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504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FA208A1-6AED-4A86-B8A0-061CC20E8E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модульных робототехнических устройств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xmlns="" id="{47E9EE8F-A0C1-4EB7-8272-008EB1F3A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xmlns="" id="{FFFADB9B-6969-45DA-93D2-C324FDD953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63145"/>
              </p:ext>
            </p:extLst>
          </p:nvPr>
        </p:nvGraphicFramePr>
        <p:xfrm>
          <a:off x="851661" y="1656606"/>
          <a:ext cx="4548382" cy="4803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5943600" imgH="6343650" progId="Visio.Drawing.15">
                  <p:embed/>
                </p:oleObj>
              </mc:Choice>
              <mc:Fallback>
                <p:oleObj name="Visio" r:id="rId3" imgW="5943600" imgH="6343650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xmlns="" id="{FFFADB9B-6969-45DA-93D2-C324FDD953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661" y="1656606"/>
                        <a:ext cx="4548382" cy="48035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FF05C322-616D-4AFF-8C11-B8A6B6479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7096" y="2636910"/>
            <a:ext cx="57209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xmlns="" id="{EEC7D4BE-A789-4852-B0B2-81CF9C8F98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461929"/>
              </p:ext>
            </p:extLst>
          </p:nvPr>
        </p:nvGraphicFramePr>
        <p:xfrm>
          <a:off x="5817096" y="2636912"/>
          <a:ext cx="3168352" cy="2389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5" imgW="4610470" imgH="3473538" progId="Visio.Drawing.15">
                  <p:embed/>
                </p:oleObj>
              </mc:Choice>
              <mc:Fallback>
                <p:oleObj name="Visio" r:id="rId5" imgW="4610470" imgH="3473538" progId="Visio.Drawing.15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xmlns="" id="{EEC7D4BE-A789-4852-B0B2-81CF9C8F9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7096" y="2636912"/>
                        <a:ext cx="3168352" cy="2389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855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BC09D385-9F7C-4DBF-8D2F-A87D1D956C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Концептуальная модель мобильной автономной реконфигурируемой системы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xmlns="" id="{4EE9E8B8-5278-4513-AB56-D74C18DA4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4648" y="2062361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xmlns="" id="{C1BEDAC5-FC93-4EE6-AF73-77FB586AE9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68903"/>
              </p:ext>
            </p:extLst>
          </p:nvPr>
        </p:nvGraphicFramePr>
        <p:xfrm>
          <a:off x="1244588" y="2062360"/>
          <a:ext cx="7416824" cy="4397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7594945" imgH="4495931" progId="Visio.Drawing.15">
                  <p:embed/>
                </p:oleObj>
              </mc:Choice>
              <mc:Fallback>
                <p:oleObj name="Visio" r:id="rId3" imgW="7594945" imgH="4495931" progId="Visio.Drawing.15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xmlns="" id="{C1BEDAC5-FC93-4EE6-AF73-77FB586AE9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588" y="2062360"/>
                        <a:ext cx="7416824" cy="43977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692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76</TotalTime>
  <Words>3374</Words>
  <Application>Microsoft Office PowerPoint</Application>
  <PresentationFormat>Лист A4 (210x297 мм)</PresentationFormat>
  <Paragraphs>474</Paragraphs>
  <Slides>37</Slides>
  <Notes>0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7</vt:i4>
      </vt:variant>
    </vt:vector>
  </HeadingPairs>
  <TitlesOfParts>
    <vt:vector size="46" baseType="lpstr">
      <vt:lpstr>Arial</vt:lpstr>
      <vt:lpstr>Calibri</vt:lpstr>
      <vt:lpstr>Century Gothic</vt:lpstr>
      <vt:lpstr>Monotype Sorts</vt:lpstr>
      <vt:lpstr>MS Mincho</vt:lpstr>
      <vt:lpstr>Times New Roman</vt:lpstr>
      <vt:lpstr>Тема Office</vt:lpstr>
      <vt:lpstr>Visio</vt:lpstr>
      <vt:lpstr>MathType 7.0 Equation</vt:lpstr>
      <vt:lpstr>МОДЕЛИ, АЛГОРИТМЫ, ПРОГРАММНЫЕ СРЕДСТВА ИНФОРМАЦИОННОГО И ФИЗИЧЕСКОГО ВЗАИМОДЕЙСТВИЯ УСТРОЙСТВ МОДУЛЬНОЙ РОБОТОТЕХНИЧЕСКОЙ СИСТЕМЫ</vt:lpstr>
      <vt:lpstr>Актуальность исследований</vt:lpstr>
      <vt:lpstr>Цели и задачи исследования</vt:lpstr>
      <vt:lpstr>Научная новизна</vt:lpstr>
      <vt:lpstr>Положения, выносимые на защиту</vt:lpstr>
      <vt:lpstr>Анализ существующих модульных роботов</vt:lpstr>
      <vt:lpstr>Классификация модульных робототехнических систем</vt:lpstr>
      <vt:lpstr>Классификация модульных робототехнических устройств</vt:lpstr>
      <vt:lpstr>Концептуальная модель мобильной автономной реконфигурируемой системы</vt:lpstr>
      <vt:lpstr>Формальная постановка задачи</vt:lpstr>
      <vt:lpstr>Алгоритм управления последовательным формированием конфигурации МРС</vt:lpstr>
      <vt:lpstr>Параметры начальной конфигурации МРС типа «ТриМод»</vt:lpstr>
      <vt:lpstr>Параметры начальной конфигурации МРС типа «Змея»</vt:lpstr>
      <vt:lpstr>Параметры начальной конфигурации МРС типа «Краб»</vt:lpstr>
      <vt:lpstr>Алгоритм управления последовательным формированием конфигурации МРС</vt:lpstr>
      <vt:lpstr>Алгоритмы получения информации об МРУ и поиска наименьшего пути МРУ</vt:lpstr>
      <vt:lpstr>Алгоритмы поиска длины текущего пути и выбора МРУ для соединения</vt:lpstr>
      <vt:lpstr>Структура программно-аппаратного обеспечения МРУ</vt:lpstr>
      <vt:lpstr>Структура программно-аппаратного обеспечения системы управления МРС</vt:lpstr>
      <vt:lpstr>Модели МРУ и конфигурации ТриМод</vt:lpstr>
      <vt:lpstr>Модели конфигураций Змея и Краб</vt:lpstr>
      <vt:lpstr>Построение конфигурации ТриМод в Gazebo</vt:lpstr>
      <vt:lpstr>Построение конфигурации Змея в Gazebo</vt:lpstr>
      <vt:lpstr>Реконфигурирование конфигурации Змея в базовое положение:</vt:lpstr>
      <vt:lpstr>Построение конфигурации Краб в Gazebo</vt:lpstr>
      <vt:lpstr>Реконфигурирование конфигурации Краб в базовое положение</vt:lpstr>
      <vt:lpstr>Характеристики прототипа МРУ</vt:lpstr>
      <vt:lpstr>Прототипы МУС и МРУ</vt:lpstr>
      <vt:lpstr>Параметры тестового поля и камер для конфигурации ТриМод</vt:lpstr>
      <vt:lpstr>Тестовое поле</vt:lpstr>
      <vt:lpstr>Результаты серии экспериментов по построению конфигурации ТриМод</vt:lpstr>
      <vt:lpstr>Построение конфигурации ТриМод</vt:lpstr>
      <vt:lpstr>Основные результаты работы</vt:lpstr>
      <vt:lpstr>Апробация результатов исследования</vt:lpstr>
      <vt:lpstr>Апробация результатов исследования</vt:lpstr>
      <vt:lpstr>Публикации по теме исследования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user</cp:lastModifiedBy>
  <cp:revision>171</cp:revision>
  <cp:lastPrinted>2020-10-26T09:59:36Z</cp:lastPrinted>
  <dcterms:created xsi:type="dcterms:W3CDTF">2020-10-07T12:33:06Z</dcterms:created>
  <dcterms:modified xsi:type="dcterms:W3CDTF">2020-12-03T21:09:59Z</dcterms:modified>
</cp:coreProperties>
</file>